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D84CDD" w:rsidRDefault="00D84CDD" w:rsidP="00A42E05">
      <w:pPr>
        <w:pStyle w:val="berschrift2"/>
        <w:rPr>
          <w:lang w:val="en-GB"/>
        </w:rPr>
      </w:pPr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E84B18">
        <w:rPr>
          <w:b/>
          <w:highlight w:val="yellow"/>
          <w:lang w:val="en-GB"/>
        </w:rPr>
        <w:t>Recap</w:t>
      </w:r>
      <w:r w:rsidRPr="00A42E05">
        <w:rPr>
          <w:lang w:val="en-GB"/>
        </w:rPr>
        <w:t xml:space="preserve">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Tips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Functionality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</w:t>
      </w:r>
      <w:r w:rsidR="00A66782">
        <w:rPr>
          <w:lang w:val="en-GB"/>
        </w:rPr>
        <w:t xml:space="preserve"> </w:t>
      </w:r>
      <w:r w:rsidR="00A66782" w:rsidRPr="00A66782">
        <w:rPr>
          <w:b/>
          <w:highlight w:val="yellow"/>
          <w:lang w:val="en-GB"/>
        </w:rPr>
        <w:t>ARM Cortex-M4</w:t>
      </w:r>
      <w:r w:rsidR="00A66782">
        <w:rPr>
          <w:lang w:val="en-GB"/>
        </w:rPr>
        <w:t>,</w:t>
      </w:r>
      <w:r w:rsidR="00E719BC">
        <w:rPr>
          <w:lang w:val="en-GB"/>
        </w:rPr>
        <w:t xml:space="preserve">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84B18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</w:p>
    <w:p w:rsidR="00EC380D" w:rsidRPr="00EC380D" w:rsidRDefault="00430660" w:rsidP="00EC380D">
      <w:pPr>
        <w:rPr>
          <w:lang w:val="en-GB"/>
        </w:rPr>
      </w:pPr>
      <w:r w:rsidRPr="00430660">
        <w:rPr>
          <w:lang w:val="en-GB"/>
        </w:rPr>
        <w:t>I</w:t>
      </w:r>
      <w:r w:rsidRPr="00430660">
        <w:rPr>
          <w:vertAlign w:val="subscript"/>
          <w:lang w:val="en-GB"/>
        </w:rPr>
        <w:t>Charging</w:t>
      </w:r>
      <w:r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35512F" w:rsidTr="00E84B18">
        <w:tc>
          <w:tcPr>
            <w:tcW w:w="3864" w:type="dxa"/>
            <w:vMerge w:val="restart"/>
            <w:tcBorders>
              <w:right w:val="dashed" w:sz="4" w:space="0" w:color="auto"/>
            </w:tcBorders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8" o:title=""/>
                </v:shape>
                <o:OLEObject Type="Embed" ProgID="Visio.Drawing.15" ShapeID="_x0000_i1025" DrawAspect="Content" ObjectID="_1559651735" r:id="rId9"/>
              </w:object>
            </w:r>
          </w:p>
        </w:tc>
        <w:tc>
          <w:tcPr>
            <w:tcW w:w="5912" w:type="dxa"/>
            <w:tcBorders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35512F" w:rsidTr="00E84B18">
        <w:trPr>
          <w:trHeight w:val="1485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35512F" w:rsidTr="00E84B18">
        <w:trPr>
          <w:trHeight w:val="641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84B18">
        <w:trPr>
          <w:trHeight w:val="70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</w:tcBorders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49024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283"/>
        <w:gridCol w:w="1421"/>
        <w:gridCol w:w="989"/>
        <w:gridCol w:w="478"/>
        <w:gridCol w:w="2215"/>
        <w:gridCol w:w="142"/>
      </w:tblGrid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35512F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  <w:gridSpan w:val="4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avoid conflic</w:t>
            </w:r>
            <w:r w:rsidR="00487742">
              <w:rPr>
                <w:lang w:val="en-GB"/>
              </w:rPr>
              <w:t>t</w:t>
            </w:r>
            <w:r>
              <w:rPr>
                <w:lang w:val="en-GB"/>
              </w:rPr>
              <w:t>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35512F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  <w:gridSpan w:val="4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  <w:tr w:rsidR="004D30BD" w:rsidRPr="0035512F" w:rsidTr="00A66782">
        <w:trPr>
          <w:trHeight w:val="1151"/>
        </w:trPr>
        <w:tc>
          <w:tcPr>
            <w:tcW w:w="4248" w:type="dxa"/>
            <w:gridSpan w:val="4"/>
            <w:tcBorders>
              <w:right w:val="dashed" w:sz="4" w:space="0" w:color="auto"/>
            </w:tcBorders>
          </w:tcPr>
          <w:p w:rsidR="00E84B18" w:rsidRDefault="00E84B18" w:rsidP="00E84B18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bookmarkStart w:id="0" w:name="_GoBack"/>
            <w:bookmarkEnd w:id="0"/>
            <w:r>
              <w:rPr>
                <w:lang w:val="en-GB"/>
              </w:rPr>
              <w:lastRenderedPageBreak/>
              <w:t>What to share and what not to share with VCS</w:t>
            </w:r>
          </w:p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6"/>
            <w:tcBorders>
              <w:left w:val="dashed" w:sz="4" w:space="0" w:color="auto"/>
            </w:tcBorders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35512F" w:rsidTr="00A66782">
        <w:trPr>
          <w:trHeight w:val="2194"/>
        </w:trPr>
        <w:tc>
          <w:tcPr>
            <w:tcW w:w="3256" w:type="dxa"/>
            <w:gridSpan w:val="3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5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66782">
        <w:trPr>
          <w:trHeight w:val="930"/>
        </w:trPr>
        <w:tc>
          <w:tcPr>
            <w:tcW w:w="3256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5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component</w:t>
            </w:r>
            <w:r w:rsidR="00E84B18">
              <w:rPr>
                <w:lang w:val="en-GB"/>
              </w:rPr>
              <w:t xml:space="preserve"> </w:t>
            </w:r>
            <w:r>
              <w:rPr>
                <w:lang w:val="en-GB"/>
              </w:rPr>
              <w:t>change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66782">
        <w:trPr>
          <w:trHeight w:val="1688"/>
        </w:trPr>
        <w:tc>
          <w:tcPr>
            <w:tcW w:w="3256" w:type="dxa"/>
            <w:gridSpan w:val="3"/>
            <w:tcBorders>
              <w:top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vMerge/>
            <w:tcBorders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35512F" w:rsidTr="00A66782">
        <w:trPr>
          <w:trHeight w:val="1573"/>
        </w:trPr>
        <w:tc>
          <w:tcPr>
            <w:tcW w:w="2595" w:type="dxa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6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2576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3"/>
            <w:vMerge w:val="restart"/>
            <w:tcBorders>
              <w:left w:val="dashed" w:sz="4" w:space="0" w:color="auto"/>
            </w:tcBorders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66782">
        <w:trPr>
          <w:trHeight w:val="848"/>
        </w:trPr>
        <w:tc>
          <w:tcPr>
            <w:tcW w:w="2595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1552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66782">
        <w:trPr>
          <w:trHeight w:val="2066"/>
        </w:trPr>
        <w:tc>
          <w:tcPr>
            <w:tcW w:w="2916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35512F" w:rsidTr="00E84B18">
        <w:tc>
          <w:tcPr>
            <w:tcW w:w="3256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  <w:r w:rsidR="00E84B18">
              <w:rPr>
                <w:lang w:val="en-GB"/>
              </w:rPr>
              <w:t>useless (</w:t>
            </w:r>
            <w:proofErr w:type="spellStart"/>
            <w:r w:rsidR="00E84B18">
              <w:rPr>
                <w:lang w:val="en-GB"/>
              </w:rPr>
              <w:t>unbrauchbar</w:t>
            </w:r>
            <w:proofErr w:type="spellEnd"/>
            <w:r w:rsidR="00E84B18">
              <w:rPr>
                <w:lang w:val="en-GB"/>
              </w:rPr>
              <w:t xml:space="preserve">) </w:t>
            </w:r>
            <w:r w:rsidR="00E84B18" w:rsidRPr="00E84B18">
              <w:rPr>
                <w:lang w:val="en-GB"/>
              </w:rPr>
              <w:sym w:font="Wingdings" w:char="F0E0"/>
            </w:r>
            <w:r w:rsidR="00E84B18">
              <w:rPr>
                <w:lang w:val="en-GB"/>
              </w:rPr>
              <w:t xml:space="preserve"> Error!</w:t>
            </w:r>
          </w:p>
        </w:tc>
        <w:tc>
          <w:tcPr>
            <w:tcW w:w="3402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E84B18">
        <w:trPr>
          <w:trHeight w:val="2986"/>
        </w:trPr>
        <w:tc>
          <w:tcPr>
            <w:tcW w:w="3823" w:type="dxa"/>
            <w:gridSpan w:val="5"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35512F" w:rsidTr="00E84B18">
        <w:trPr>
          <w:trHeight w:val="1582"/>
        </w:trPr>
        <w:tc>
          <w:tcPr>
            <w:tcW w:w="3020" w:type="dxa"/>
            <w:tcBorders>
              <w:top w:val="single" w:sz="4" w:space="0" w:color="auto"/>
              <w:right w:val="dashed" w:sz="4" w:space="0" w:color="auto"/>
            </w:tcBorders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  <w:tcBorders>
              <w:top w:val="single" w:sz="4" w:space="0" w:color="auto"/>
              <w:left w:val="dashed" w:sz="4" w:space="0" w:color="auto"/>
              <w:right w:val="dashed" w:sz="4" w:space="0" w:color="auto"/>
            </w:tcBorders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  <w:tcBorders>
              <w:top w:val="single" w:sz="4" w:space="0" w:color="auto"/>
              <w:left w:val="dashed" w:sz="4" w:space="0" w:color="auto"/>
            </w:tcBorders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35512F" w:rsidTr="00E84B18">
        <w:tc>
          <w:tcPr>
            <w:tcW w:w="3539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  <w:tcBorders>
              <w:left w:val="dashed" w:sz="4" w:space="0" w:color="auto"/>
              <w:bottom w:val="dashed" w:sz="4" w:space="0" w:color="auto"/>
            </w:tcBorders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E84B18">
        <w:trPr>
          <w:trHeight w:val="2409"/>
        </w:trPr>
        <w:tc>
          <w:tcPr>
            <w:tcW w:w="5180" w:type="dxa"/>
            <w:gridSpan w:val="7"/>
            <w:tcBorders>
              <w:top w:val="dashed" w:sz="4" w:space="0" w:color="auto"/>
              <w:right w:val="dashed" w:sz="4" w:space="0" w:color="auto"/>
            </w:tcBorders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9984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1008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35512F" w:rsidTr="00E84B18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35512F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35512F" w:rsidTr="00E84B18">
        <w:tc>
          <w:tcPr>
            <w:tcW w:w="3876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E84B18">
        <w:tc>
          <w:tcPr>
            <w:tcW w:w="3876" w:type="dxa"/>
            <w:gridSpan w:val="6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35512F" w:rsidTr="00E84B18">
        <w:tc>
          <w:tcPr>
            <w:tcW w:w="3681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</w:tcBorders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35512F" w:rsidTr="00E84B18">
        <w:trPr>
          <w:trHeight w:val="2674"/>
        </w:trPr>
        <w:tc>
          <w:tcPr>
            <w:tcW w:w="5240" w:type="dxa"/>
            <w:gridSpan w:val="8"/>
            <w:tcBorders>
              <w:bottom w:val="dashed" w:sz="4" w:space="0" w:color="auto"/>
              <w:right w:val="dashed" w:sz="4" w:space="0" w:color="auto"/>
            </w:tcBorders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  <w:tcBorders>
              <w:left w:val="dashed" w:sz="4" w:space="0" w:color="auto"/>
              <w:bottom w:val="dashed" w:sz="4" w:space="0" w:color="auto"/>
            </w:tcBorders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35512F" w:rsidTr="00E84B18">
        <w:trPr>
          <w:trHeight w:val="2185"/>
        </w:trPr>
        <w:tc>
          <w:tcPr>
            <w:tcW w:w="9776" w:type="dxa"/>
            <w:gridSpan w:val="12"/>
            <w:tcBorders>
              <w:top w:val="dashed" w:sz="4" w:space="0" w:color="auto"/>
              <w:bottom w:val="dashed" w:sz="4" w:space="0" w:color="auto"/>
            </w:tcBorders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35512F" w:rsidTr="00E84B18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FA0FF1">
        <w:trPr>
          <w:trHeight w:val="3122"/>
        </w:trPr>
        <w:tc>
          <w:tcPr>
            <w:tcW w:w="3539" w:type="dxa"/>
            <w:gridSpan w:val="3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6064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35512F" w:rsidTr="00FA0FF1">
        <w:tc>
          <w:tcPr>
            <w:tcW w:w="5382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Interrupts and Reentrancy</w:t>
            </w:r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1968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  <w:tcBorders>
              <w:left w:val="dashed" w:sz="4" w:space="0" w:color="auto"/>
              <w:bottom w:val="dashed" w:sz="4" w:space="0" w:color="auto"/>
            </w:tcBorders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2992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35512F" w:rsidTr="00FA0FF1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35512F" w:rsidTr="00FA0FF1">
        <w:trPr>
          <w:trHeight w:val="3831"/>
        </w:trPr>
        <w:tc>
          <w:tcPr>
            <w:tcW w:w="4815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  <w:tcBorders>
              <w:top w:val="dashed" w:sz="4" w:space="0" w:color="auto"/>
              <w:left w:val="dashed" w:sz="4" w:space="0" w:color="auto"/>
            </w:tcBorders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FA0FF1">
        <w:tc>
          <w:tcPr>
            <w:tcW w:w="4390" w:type="dxa"/>
            <w:gridSpan w:val="4"/>
            <w:tcBorders>
              <w:top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  <w:tcBorders>
              <w:top w:val="single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FA0FF1">
        <w:trPr>
          <w:trHeight w:val="1481"/>
        </w:trPr>
        <w:tc>
          <w:tcPr>
            <w:tcW w:w="2122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35512F" w:rsidTr="00FA0FF1">
        <w:trPr>
          <w:trHeight w:val="220"/>
        </w:trPr>
        <w:tc>
          <w:tcPr>
            <w:tcW w:w="9634" w:type="dxa"/>
            <w:gridSpan w:val="11"/>
            <w:vMerge w:val="restart"/>
            <w:tcBorders>
              <w:top w:val="dashed" w:sz="4" w:space="0" w:color="auto"/>
            </w:tcBorders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35512F" w:rsidTr="00FA0FF1">
        <w:trPr>
          <w:trHeight w:val="2344"/>
        </w:trPr>
        <w:tc>
          <w:tcPr>
            <w:tcW w:w="9634" w:type="dxa"/>
            <w:gridSpan w:val="11"/>
            <w:vMerge/>
            <w:tcBorders>
              <w:bottom w:val="dashed" w:sz="4" w:space="0" w:color="auto"/>
            </w:tcBorders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FA0FF1">
        <w:trPr>
          <w:trHeight w:val="1926"/>
        </w:trPr>
        <w:tc>
          <w:tcPr>
            <w:tcW w:w="9634" w:type="dxa"/>
            <w:gridSpan w:val="11"/>
            <w:tcBorders>
              <w:top w:val="dashed" w:sz="4" w:space="0" w:color="auto"/>
            </w:tcBorders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263C6">
              <w:rPr>
                <w:rStyle w:val="berschrift2Zchn"/>
                <w:lang w:val="en-GB"/>
              </w:rPr>
              <w:t>Reentrancy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35512F" w:rsidTr="00FA0FF1">
        <w:trPr>
          <w:trHeight w:val="1043"/>
        </w:trPr>
        <w:tc>
          <w:tcPr>
            <w:tcW w:w="3114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35512F" w:rsidTr="00FA0FF1">
        <w:trPr>
          <w:trHeight w:val="1042"/>
        </w:trPr>
        <w:tc>
          <w:tcPr>
            <w:tcW w:w="3114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FA0FF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1664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3"/>
          <w:footerReference w:type="default" r:id="rId64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35512F" w:rsidTr="00FA0FF1">
        <w:trPr>
          <w:trHeight w:val="3402"/>
        </w:trPr>
        <w:tc>
          <w:tcPr>
            <w:tcW w:w="6726" w:type="dxa"/>
            <w:vMerge w:val="restart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6544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35512F" w:rsidTr="00FA0FF1">
        <w:trPr>
          <w:trHeight w:val="841"/>
        </w:trPr>
        <w:tc>
          <w:tcPr>
            <w:tcW w:w="6726" w:type="dxa"/>
            <w:vMerge/>
            <w:tcBorders>
              <w:top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0640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35512F" w:rsidTr="00FA0FF1">
        <w:trPr>
          <w:trHeight w:val="1548"/>
        </w:trPr>
        <w:tc>
          <w:tcPr>
            <w:tcW w:w="672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59616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35512F" w:rsidTr="00FA0FF1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35512F" w:rsidTr="00FA0FF1">
        <w:trPr>
          <w:trHeight w:val="903"/>
        </w:trPr>
        <w:tc>
          <w:tcPr>
            <w:tcW w:w="7513" w:type="dxa"/>
            <w:gridSpan w:val="2"/>
            <w:vMerge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35512F" w:rsidTr="00FA0FF1">
        <w:trPr>
          <w:trHeight w:val="2299"/>
        </w:trPr>
        <w:tc>
          <w:tcPr>
            <w:tcW w:w="475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  <w:tcBorders>
              <w:left w:val="dashed" w:sz="4" w:space="0" w:color="auto"/>
              <w:bottom w:val="dashed" w:sz="4" w:space="0" w:color="auto"/>
            </w:tcBorders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8832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FA0FF1">
        <w:trPr>
          <w:trHeight w:val="3001"/>
        </w:trPr>
        <w:tc>
          <w:tcPr>
            <w:tcW w:w="4686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1120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2144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FA0FF1">
        <w:trPr>
          <w:trHeight w:val="2361"/>
        </w:trPr>
        <w:tc>
          <w:tcPr>
            <w:tcW w:w="4686" w:type="dxa"/>
            <w:vMerge/>
            <w:tcBorders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  <w:tcBorders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35512F" w:rsidTr="00FA0FF1">
        <w:trPr>
          <w:trHeight w:val="2679"/>
        </w:trPr>
        <w:tc>
          <w:tcPr>
            <w:tcW w:w="2479" w:type="dxa"/>
            <w:tcBorders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3408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4432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35512F" w:rsidTr="00FA0FF1">
        <w:trPr>
          <w:trHeight w:val="1554"/>
        </w:trPr>
        <w:tc>
          <w:tcPr>
            <w:tcW w:w="3859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5936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4912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FA0FF1">
        <w:trPr>
          <w:trHeight w:val="1264"/>
        </w:trPr>
        <w:tc>
          <w:tcPr>
            <w:tcW w:w="3859" w:type="dxa"/>
            <w:gridSpan w:val="4"/>
            <w:vMerge/>
            <w:tcBorders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  <w:tcBorders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35512F" w:rsidTr="00FA0FF1">
        <w:trPr>
          <w:trHeight w:val="1221"/>
        </w:trPr>
        <w:tc>
          <w:tcPr>
            <w:tcW w:w="2715" w:type="dxa"/>
            <w:gridSpan w:val="2"/>
            <w:vMerge w:val="restart"/>
            <w:tcBorders>
              <w:right w:val="dashed" w:sz="4" w:space="0" w:color="auto"/>
            </w:tcBorders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6176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7200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35512F" w:rsidTr="00FA0FF1">
        <w:trPr>
          <w:trHeight w:val="1221"/>
        </w:trPr>
        <w:tc>
          <w:tcPr>
            <w:tcW w:w="2715" w:type="dxa"/>
            <w:gridSpan w:val="2"/>
            <w:vMerge/>
            <w:tcBorders>
              <w:right w:val="dashed" w:sz="4" w:space="0" w:color="auto"/>
            </w:tcBorders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</w:tcBorders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35512F" w:rsidTr="00FA0FF1">
        <w:trPr>
          <w:trHeight w:val="2853"/>
        </w:trPr>
        <w:tc>
          <w:tcPr>
            <w:tcW w:w="3681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1296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3344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A99A1F1" id="Gruppieren 86" o:spid="_x0000_s1026" style="position:absolute;margin-left:1.2pt;margin-top:42.55pt;width:173.5pt;height:77.5pt;z-index:-251483136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6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7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8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  <w:tcBorders>
              <w:left w:val="dashed" w:sz="4" w:space="0" w:color="auto"/>
              <w:bottom w:val="dashed" w:sz="4" w:space="0" w:color="auto"/>
            </w:tcBorders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1DA11CE" id="Gruppieren 89" o:spid="_x0000_s1026" style="position:absolute;margin-left:.9pt;margin-top:28.65pt;width:114pt;height:48.5pt;z-index:-251481088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1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2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35512F" w:rsidTr="00FA0FF1">
        <w:tc>
          <w:tcPr>
            <w:tcW w:w="3291" w:type="dxa"/>
            <w:tcBorders>
              <w:top w:val="dashed" w:sz="4" w:space="0" w:color="auto"/>
              <w:right w:val="dashed" w:sz="4" w:space="0" w:color="auto"/>
            </w:tcBorders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7680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6656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1776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  <w:tcBorders>
              <w:top w:val="dashed" w:sz="4" w:space="0" w:color="auto"/>
              <w:left w:val="dashed" w:sz="4" w:space="0" w:color="auto"/>
            </w:tcBorders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35512F" w:rsidTr="00FA0FF1">
        <w:trPr>
          <w:trHeight w:val="2875"/>
        </w:trPr>
        <w:tc>
          <w:tcPr>
            <w:tcW w:w="420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2800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35512F" w:rsidTr="00FA0FF1">
        <w:tc>
          <w:tcPr>
            <w:tcW w:w="5774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7920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9968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35512F" w:rsidTr="00FA0FF1">
        <w:trPr>
          <w:trHeight w:val="2516"/>
        </w:trPr>
        <w:tc>
          <w:tcPr>
            <w:tcW w:w="6232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35512F" w:rsidTr="00FA0FF1">
        <w:trPr>
          <w:trHeight w:val="1545"/>
        </w:trPr>
        <w:tc>
          <w:tcPr>
            <w:tcW w:w="4466" w:type="dxa"/>
            <w:vMerge w:val="restart"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2256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5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E7EDF1" id="Gruppieren 104" o:spid="_x0000_s1026" style="position:absolute;margin-left:4.1pt;margin-top:6.2pt;width:201.8pt;height:127.35pt;z-index:251872256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7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8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3280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B97B899" id="Gruppieren 108" o:spid="_x0000_s1026" style="position:absolute;margin-left:141.2pt;margin-top:8.3pt;width:138.55pt;height:73.6pt;z-index:251873280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2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3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35512F" w:rsidTr="00FA0FF1">
        <w:trPr>
          <w:trHeight w:val="2069"/>
        </w:trPr>
        <w:tc>
          <w:tcPr>
            <w:tcW w:w="4466" w:type="dxa"/>
            <w:vMerge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4304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35512F" w:rsidTr="00FA0FF1">
        <w:trPr>
          <w:trHeight w:val="2068"/>
        </w:trPr>
        <w:tc>
          <w:tcPr>
            <w:tcW w:w="446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5328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35512F" w:rsidTr="00FA0FF1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0448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1472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dashed" w:sz="4" w:space="0" w:color="auto"/>
              <w:left w:val="nil"/>
              <w:bottom w:val="dashed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35512F" w:rsidTr="00FA0FF1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dashed" w:sz="4" w:space="0" w:color="auto"/>
              <w:right w:val="nil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dashed" w:sz="4" w:space="0" w:color="auto"/>
              <w:left w:val="nil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6592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35512F" w:rsidTr="00FA0FF1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35512F" w:rsidTr="00FA0FF1">
        <w:trPr>
          <w:trHeight w:val="1236"/>
        </w:trPr>
        <w:tc>
          <w:tcPr>
            <w:tcW w:w="4596" w:type="dxa"/>
            <w:gridSpan w:val="2"/>
            <w:vMerge/>
            <w:tcBorders>
              <w:right w:val="dashed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top w:val="dashed" w:sz="4" w:space="0" w:color="auto"/>
              <w:left w:val="dashed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FA0FF1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  <w:tcBorders>
              <w:right w:val="dashed" w:sz="4" w:space="0" w:color="auto"/>
            </w:tcBorders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8880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9904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  <w:tcBorders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FA0FF1">
        <w:trPr>
          <w:gridAfter w:val="1"/>
          <w:wAfter w:w="10" w:type="dxa"/>
          <w:trHeight w:val="1338"/>
        </w:trPr>
        <w:tc>
          <w:tcPr>
            <w:tcW w:w="311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FA0FF1">
        <w:tc>
          <w:tcPr>
            <w:tcW w:w="4544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5024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2976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4894FE0" id="Gruppieren 124" o:spid="_x0000_s1026" style="position:absolute;margin-left:-.2pt;margin-top:16.3pt;width:204.35pt;height:131.6pt;z-index:251902976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9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40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40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Reentrancy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6048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35512F" w:rsidTr="00FA0FF1">
        <w:trPr>
          <w:trHeight w:val="1543"/>
        </w:trPr>
        <w:tc>
          <w:tcPr>
            <w:tcW w:w="4986" w:type="dxa"/>
            <w:vMerge w:val="restart"/>
            <w:tcBorders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48032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A86FA33" id="Gruppieren 129" o:spid="_x0000_s1026" style="position:absolute;margin-left:2.35pt;margin-top:24.9pt;width:229.8pt;height:137.05pt;z-index:251948032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5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6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49056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35512F" w:rsidTr="00FA0FF1">
        <w:trPr>
          <w:trHeight w:val="8186"/>
        </w:trPr>
        <w:tc>
          <w:tcPr>
            <w:tcW w:w="498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4176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5200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35512F" w:rsidTr="00FA0FF1">
        <w:trPr>
          <w:trHeight w:val="829"/>
        </w:trPr>
        <w:tc>
          <w:tcPr>
            <w:tcW w:w="4986" w:type="dxa"/>
            <w:tcBorders>
              <w:top w:val="dashed" w:sz="4" w:space="0" w:color="auto"/>
              <w:bottom w:val="single" w:sz="4" w:space="0" w:color="auto"/>
              <w:righ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left w:val="dashed" w:sz="4" w:space="0" w:color="auto"/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35512F" w:rsidTr="00FA0FF1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2432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3456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432"/>
        <w:gridCol w:w="507"/>
        <w:gridCol w:w="5121"/>
      </w:tblGrid>
      <w:tr w:rsidR="005C55F0" w:rsidRPr="0035512F" w:rsidTr="00FA0FF1">
        <w:trPr>
          <w:trHeight w:val="5134"/>
        </w:trPr>
        <w:tc>
          <w:tcPr>
            <w:tcW w:w="4939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90016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B05AAE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1040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B05AAE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</w:t>
            </w:r>
            <w:proofErr w:type="spellStart"/>
            <w:r>
              <w:rPr>
                <w:lang w:val="en-GB"/>
              </w:rPr>
              <w:t>the</w:t>
            </w:r>
            <w:proofErr w:type="spellEnd"/>
            <w:r>
              <w:rPr>
                <w:lang w:val="en-GB"/>
              </w:rPr>
              <w:t xml:space="preserve">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12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</w:t>
            </w:r>
            <w:proofErr w:type="spellStart"/>
            <w:r>
              <w:rPr>
                <w:lang w:val="en-GB"/>
              </w:rPr>
              <w:t>acces</w:t>
            </w:r>
            <w:proofErr w:type="spellEnd"/>
            <w:r>
              <w:rPr>
                <w:lang w:val="en-GB"/>
              </w:rPr>
              <w:t xml:space="preserve"> to this resource until we are done with the resourc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B05AAE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6160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Pr="00536935" w:rsidRDefault="005C55F0" w:rsidP="00B05AAE">
            <w:pPr>
              <w:rPr>
                <w:lang w:val="en-GB"/>
              </w:rPr>
            </w:pPr>
          </w:p>
        </w:tc>
      </w:tr>
      <w:tr w:rsidR="005C55F0" w:rsidRPr="0035512F" w:rsidTr="00FA0FF1">
        <w:trPr>
          <w:trHeight w:val="1310"/>
        </w:trPr>
        <w:tc>
          <w:tcPr>
            <w:tcW w:w="4432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B05AAE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9232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</w:t>
            </w: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RPr="0035512F" w:rsidTr="00FA0FF1">
        <w:trPr>
          <w:trHeight w:val="161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FA0FF1">
        <w:trPr>
          <w:trHeight w:val="260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5C55F0" w:rsidRPr="007D5032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0256" behindDoc="1" locked="0" layoutInCell="1" allowOverlap="1" wp14:anchorId="6C329B6B" wp14:editId="6C815B25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65735</wp:posOffset>
                  </wp:positionV>
                  <wp:extent cx="3533140" cy="1405255"/>
                  <wp:effectExtent l="0" t="0" r="0" b="4445"/>
                  <wp:wrapTight wrapText="bothSides">
                    <wp:wrapPolygon edited="0">
                      <wp:start x="0" y="0"/>
                      <wp:lineTo x="0" y="21376"/>
                      <wp:lineTo x="21429" y="21376"/>
                      <wp:lineTo x="21429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4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701"/>
        <w:gridCol w:w="708"/>
        <w:gridCol w:w="3261"/>
      </w:tblGrid>
      <w:tr w:rsidR="00441C90" w:rsidRPr="0035512F" w:rsidTr="00FA0FF1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</w:t>
            </w:r>
            <w:proofErr w:type="spellStart"/>
            <w:r w:rsidRPr="00D1287C">
              <w:rPr>
                <w:lang w:val="en-GB"/>
              </w:rPr>
              <w:t>FreeRTOS</w:t>
            </w:r>
            <w:proofErr w:type="spellEnd"/>
            <w:r w:rsidRPr="00D1287C">
              <w:rPr>
                <w:lang w:val="en-GB"/>
              </w:rPr>
              <w:t xml:space="preserve">, </w:t>
            </w:r>
            <w:proofErr w:type="spellStart"/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</w:t>
            </w:r>
            <w:proofErr w:type="spellEnd"/>
            <w:r w:rsidRPr="00D1287C">
              <w:rPr>
                <w:lang w:val="en-GB"/>
              </w:rPr>
              <w:t xml:space="preserve">-OS, </w:t>
            </w:r>
            <w:proofErr w:type="spellStart"/>
            <w:r w:rsidRPr="00D1287C">
              <w:rPr>
                <w:lang w:val="en-GB"/>
              </w:rPr>
              <w:t>mbed</w:t>
            </w:r>
            <w:proofErr w:type="spellEnd"/>
            <w:r w:rsidRPr="00D1287C">
              <w:rPr>
                <w:lang w:val="en-GB"/>
              </w:rPr>
              <w:t xml:space="preserve">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d-Range RTOS with driver stacks: MQX, QNX, </w:t>
            </w:r>
            <w:proofErr w:type="spellStart"/>
            <w:r w:rsidRPr="00D1287C">
              <w:rPr>
                <w:lang w:val="en-GB"/>
              </w:rPr>
              <w:t>eCOS</w:t>
            </w:r>
            <w:proofErr w:type="spellEnd"/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obile and Embedded Linux: Android, iOS, </w:t>
            </w:r>
            <w:proofErr w:type="spellStart"/>
            <w:r w:rsidRPr="00D1287C">
              <w:rPr>
                <w:lang w:val="en-GB"/>
              </w:rPr>
              <w:t>Debian</w:t>
            </w:r>
            <w:proofErr w:type="spellEnd"/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7664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e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8688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FA0FF1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dashed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provides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</w:t>
            </w:r>
            <w:proofErr w:type="spellStart"/>
            <w:r>
              <w:rPr>
                <w:lang w:val="en-GB"/>
              </w:rPr>
              <w:t>Instandhaltbarkeit</w:t>
            </w:r>
            <w:proofErr w:type="spellEnd"/>
            <w:r>
              <w:rPr>
                <w:lang w:val="en-GB"/>
              </w:rPr>
              <w:t>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dashed" w:sz="4" w:space="0" w:color="auto"/>
              <w:bottom w:val="dashed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dashed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RPr="0035512F" w:rsidTr="00FA0FF1">
        <w:tc>
          <w:tcPr>
            <w:tcW w:w="4390" w:type="dxa"/>
            <w:gridSpan w:val="4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0736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2784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4832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</w:t>
            </w:r>
            <w:proofErr w:type="spellStart"/>
            <w:r w:rsidR="005576BA">
              <w:rPr>
                <w:lang w:val="en-GB"/>
              </w:rPr>
              <w:t>SysCall</w:t>
            </w:r>
            <w:proofErr w:type="spellEnd"/>
            <w:r w:rsidR="005576BA">
              <w:rPr>
                <w:lang w:val="en-GB"/>
              </w:rPr>
              <w:t xml:space="preserve">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RPr="0035512F" w:rsidTr="00FA0FF1">
        <w:tc>
          <w:tcPr>
            <w:tcW w:w="424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6880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E042A9" w:rsidRPr="007C37E4">
              <w:rPr>
                <w:lang w:val="en-GB"/>
              </w:rPr>
              <w:t>Pre-emption</w:t>
            </w:r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="00E042A9" w:rsidRPr="007C37E4">
              <w:rPr>
                <w:lang w:val="en-GB"/>
              </w:rPr>
              <w:t>Opportunit</w:t>
            </w:r>
            <w:r w:rsidR="00E042A9">
              <w:rPr>
                <w:lang w:val="en-GB"/>
              </w:rPr>
              <w:t>ies</w:t>
            </w:r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FA0FF1">
        <w:tc>
          <w:tcPr>
            <w:tcW w:w="6091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more detailed view and descriptions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9952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Default="00BC363C" w:rsidP="00BC363C">
            <w:proofErr w:type="spellStart"/>
            <w:r w:rsidRPr="00BC363C">
              <w:t>Pre-empt</w:t>
            </w:r>
            <w:proofErr w:type="spellEnd"/>
            <w:r w:rsidRPr="00BC363C">
              <w:t xml:space="preserve"> (vorbelegen), </w:t>
            </w:r>
            <w:proofErr w:type="spellStart"/>
            <w:r w:rsidRPr="00BC363C">
              <w:t>dispatch</w:t>
            </w:r>
            <w:proofErr w:type="spellEnd"/>
            <w:r w:rsidRPr="00BC363C">
              <w:t xml:space="preserve"> (abfertigen) </w:t>
            </w:r>
          </w:p>
          <w:p w:rsidR="001228BB" w:rsidRDefault="001228BB" w:rsidP="00BC363C"/>
          <w:p w:rsidR="001228BB" w:rsidRDefault="001228BB" w:rsidP="00BC363C"/>
          <w:p w:rsidR="001228BB" w:rsidRPr="00BC363C" w:rsidRDefault="001228BB" w:rsidP="00BC363C"/>
        </w:tc>
        <w:tc>
          <w:tcPr>
            <w:tcW w:w="396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72"/>
        <w:gridCol w:w="585"/>
        <w:gridCol w:w="5103"/>
      </w:tblGrid>
      <w:tr w:rsidR="00CF5E7D" w:rsidRPr="0035512F" w:rsidTr="00FA0FF1">
        <w:tc>
          <w:tcPr>
            <w:tcW w:w="4957" w:type="dxa"/>
            <w:gridSpan w:val="2"/>
            <w:tcBorders>
              <w:right w:val="dashed" w:sz="4" w:space="0" w:color="auto"/>
            </w:tcBorders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OpenRTOS</w:t>
            </w:r>
            <w:proofErr w:type="spellEnd"/>
            <w:r w:rsidRPr="00CF5E7D">
              <w:rPr>
                <w:lang w:val="en-GB"/>
              </w:rPr>
              <w:t>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SafeRTOS</w:t>
            </w:r>
            <w:proofErr w:type="spellEnd"/>
            <w:r w:rsidRPr="00CF5E7D">
              <w:rPr>
                <w:lang w:val="en-GB"/>
              </w:rPr>
              <w:t>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  <w:tcBorders>
              <w:left w:val="dashed" w:sz="4" w:space="0" w:color="auto"/>
            </w:tcBorders>
          </w:tcPr>
          <w:p w:rsidR="00CF5E7D" w:rsidRDefault="0092623C" w:rsidP="0092623C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 xml:space="preserve">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</w:t>
            </w:r>
            <w:proofErr w:type="spellStart"/>
            <w:r>
              <w:rPr>
                <w:lang w:val="en-GB"/>
              </w:rPr>
              <w:t>OpenRTO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SafeRTOS</w:t>
            </w:r>
            <w:proofErr w:type="spellEnd"/>
            <w:r>
              <w:rPr>
                <w:lang w:val="en-GB"/>
              </w:rPr>
              <w:t xml:space="preserve"> and 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>+ parts</w:t>
            </w:r>
          </w:p>
        </w:tc>
      </w:tr>
      <w:tr w:rsidR="002C6757" w:rsidRPr="00B05AAE" w:rsidTr="009258CB">
        <w:trPr>
          <w:trHeight w:val="2661"/>
        </w:trPr>
        <w:tc>
          <w:tcPr>
            <w:tcW w:w="4372" w:type="dxa"/>
            <w:vMerge w:val="restart"/>
            <w:tcBorders>
              <w:right w:val="dashed" w:sz="4" w:space="0" w:color="auto"/>
            </w:tcBorders>
          </w:tcPr>
          <w:p w:rsidR="002C6757" w:rsidRDefault="002C6757" w:rsidP="006938D8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Architecture</w:t>
            </w:r>
          </w:p>
          <w:p w:rsidR="002C6757" w:rsidRDefault="002C6757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hilosophy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Kernel: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Small Kernel, </w:t>
            </w:r>
            <w:r w:rsidRPr="00B05AAE">
              <w:rPr>
                <w:b/>
                <w:highlight w:val="yellow"/>
                <w:lang w:val="en-GB"/>
              </w:rPr>
              <w:t>implemented in C</w:t>
            </w:r>
            <w:r>
              <w:rPr>
                <w:lang w:val="en-GB"/>
              </w:rPr>
              <w:t>, compiled and linked with application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Pre-emptive or coopera</w:t>
            </w:r>
            <w:r>
              <w:rPr>
                <w:lang w:val="en-GB"/>
              </w:rPr>
              <w:t xml:space="preserve">tive scheduler mode (at compile </w:t>
            </w:r>
            <w:r w:rsidRPr="00B05AAE">
              <w:rPr>
                <w:lang w:val="en-GB"/>
              </w:rPr>
              <w:t>time)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>- K</w:t>
            </w:r>
            <w:r w:rsidRPr="00B05AAE">
              <w:rPr>
                <w:lang w:val="en-GB"/>
              </w:rPr>
              <w:t>ernel only needs tick interrupt and software interrupt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RTOS creates and runs in IDLE task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Scheduler variables a</w:t>
            </w:r>
            <w:r>
              <w:rPr>
                <w:lang w:val="en-GB"/>
              </w:rPr>
              <w:t xml:space="preserve">nd task stack in dynamic memory </w:t>
            </w:r>
            <w:r w:rsidRPr="00B05AAE">
              <w:rPr>
                <w:lang w:val="en-GB"/>
              </w:rPr>
              <w:t>(heap)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Different selection of heap allocation (schemes)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Ticks</w:t>
            </w:r>
            <w:r w:rsidRPr="008379E2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Tick or ’Ticks’ provide </w:t>
            </w:r>
            <w:r w:rsidRPr="008379E2">
              <w:rPr>
                <w:b/>
                <w:highlight w:val="yellow"/>
                <w:lang w:val="en-GB"/>
              </w:rPr>
              <w:t>time base</w:t>
            </w:r>
            <w:r w:rsidRPr="008379E2">
              <w:rPr>
                <w:lang w:val="en-GB"/>
              </w:rPr>
              <w:t xml:space="preserve"> for RTOS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Counter in tick interrup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4164">
              <w:rPr>
                <w:lang w:val="en-GB"/>
              </w:rPr>
              <w:t xml:space="preserve">Typically 10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or 1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tick period,</w:t>
            </w:r>
            <w:r w:rsidRPr="008379E2">
              <w:rPr>
                <w:lang w:val="en-GB"/>
              </w:rPr>
              <w:t xml:space="preserve"> default max 1 kHz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ARM: </w:t>
            </w:r>
            <w:proofErr w:type="spellStart"/>
            <w:r w:rsidRPr="00624164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b/>
                <w:highlight w:val="yellow"/>
                <w:lang w:val="en-GB"/>
              </w:rPr>
              <w:t xml:space="preserve"> timer</w:t>
            </w:r>
            <w:r w:rsidRPr="00624164">
              <w:rPr>
                <w:b/>
                <w:lang w:val="en-GB"/>
              </w:rPr>
              <w:t>,</w:t>
            </w:r>
            <w:r w:rsidRPr="008379E2">
              <w:rPr>
                <w:lang w:val="en-GB"/>
              </w:rPr>
              <w:t xml:space="preserve"> or low power timer (LPTMR on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proofErr w:type="spellStart"/>
            <w:r w:rsidRPr="008379E2">
              <w:rPr>
                <w:lang w:val="en-GB"/>
              </w:rPr>
              <w:t>Kinetis</w:t>
            </w:r>
            <w:proofErr w:type="spellEnd"/>
            <w:r w:rsidRPr="008379E2">
              <w:rPr>
                <w:lang w:val="en-GB"/>
              </w:rPr>
              <w:t>), or any periodic timer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All RTOS time calculations are in ticks!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ick frequency/period considerations</w:t>
            </w:r>
            <w:r>
              <w:rPr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Interrupt and system load</w:t>
            </w:r>
          </w:p>
          <w:p w:rsidR="002C6757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Timing precision</w:t>
            </w:r>
          </w:p>
          <w:p w:rsidR="002C6757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Tasks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Possible dynamic task creation and deletion</w:t>
            </w:r>
          </w:p>
          <w:p w:rsidR="002C6757" w:rsidRPr="008379E2" w:rsidRDefault="002C6757" w:rsidP="008379E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Task stack and scheduler data structure in dynamic</w:t>
            </w:r>
          </w:p>
          <w:p w:rsidR="002C6757" w:rsidRPr="008379E2" w:rsidRDefault="002C6757" w:rsidP="008379E2">
            <w:pPr>
              <w:rPr>
                <w:b/>
                <w:lang w:val="en-GB"/>
              </w:rPr>
            </w:pPr>
            <w:r w:rsidRPr="008379E2">
              <w:rPr>
                <w:b/>
                <w:highlight w:val="yellow"/>
                <w:lang w:val="en-GB"/>
              </w:rPr>
              <w:t>memory (hea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running with stack in the ’heap’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Interrupts are running on ’main’ stack (MS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using PSP</w:t>
            </w:r>
            <w:r w:rsidR="009258CB">
              <w:rPr>
                <w:lang w:val="en-GB"/>
              </w:rPr>
              <w:t xml:space="preserve"> (Process</w:t>
            </w:r>
            <w:r>
              <w:rPr>
                <w:lang w:val="en-GB"/>
              </w:rPr>
              <w:t xml:space="preserve"> Stack Pointer)</w:t>
            </w:r>
            <w:r w:rsidRPr="008379E2">
              <w:rPr>
                <w:lang w:val="en-GB"/>
              </w:rPr>
              <w:t xml:space="preserve"> 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Software interrupt used to switch task contex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(usually) staying in an endless loop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RTOS always creates and runs IDLE task</w:t>
            </w:r>
          </w:p>
        </w:tc>
        <w:tc>
          <w:tcPr>
            <w:tcW w:w="5688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80CAD" w:rsidRDefault="00580CAD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rnel and Interrupts</w:t>
            </w:r>
          </w:p>
          <w:p w:rsidR="00580CAD" w:rsidRPr="002C6757" w:rsidRDefault="00580CAD" w:rsidP="00580CAD">
            <w:pPr>
              <w:rPr>
                <w:b/>
                <w:lang w:val="en-GB"/>
              </w:rPr>
            </w:pPr>
            <w:r w:rsidRPr="002C6757">
              <w:rPr>
                <w:b/>
                <w:highlight w:val="yellow"/>
                <w:lang w:val="en-GB"/>
              </w:rPr>
              <w:t>RTOS needs two interrupt sources: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Tick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lang w:val="en-GB"/>
              </w:rPr>
              <w:t xml:space="preserve"> </w:t>
            </w:r>
            <w:r w:rsidR="00624164" w:rsidRPr="00624164">
              <w:rPr>
                <w:lang w:val="en-GB"/>
              </w:rPr>
              <w:sym w:font="Wingdings" w:char="F0E0"/>
            </w:r>
            <w:r w:rsidR="00624164" w:rsidRPr="00624164">
              <w:rPr>
                <w:lang w:val="en-GB"/>
              </w:rPr>
              <w:t xml:space="preserve"> In pre-emptive RTOS mode that interrupt provides a way for the RTOS to pre-empt a running task and to pass control to another task.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Software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VCall</w:t>
            </w:r>
            <w:proofErr w:type="spellEnd"/>
            <w:r w:rsidR="00624164">
              <w:rPr>
                <w:b/>
                <w:highlight w:val="yellow"/>
                <w:lang w:val="en-GB"/>
              </w:rPr>
              <w:t xml:space="preserve"> </w:t>
            </w:r>
            <w:r w:rsidR="00624164">
              <w:rPr>
                <w:b/>
                <w:lang w:val="en-GB"/>
              </w:rPr>
              <w:t>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up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sor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r w:rsidR="00624164" w:rsidRPr="00624164">
              <w:rPr>
                <w:rStyle w:val="Fett"/>
                <w:lang w:val="en-GB"/>
              </w:rPr>
              <w:t>Call</w:t>
            </w:r>
            <w:r w:rsidR="00624164" w:rsidRPr="00624164">
              <w:rPr>
                <w:lang w:val="en-GB"/>
              </w:rPr>
              <w:t xml:space="preserve">) is triggered by the SVC instruction and is used by the </w:t>
            </w:r>
            <w:proofErr w:type="spellStart"/>
            <w:r w:rsidR="00624164" w:rsidRPr="00624164">
              <w:rPr>
                <w:lang w:val="en-GB"/>
              </w:rPr>
              <w:t>FreeRTOS</w:t>
            </w:r>
            <w:proofErr w:type="spellEnd"/>
            <w:r w:rsidR="00624164" w:rsidRPr="00624164">
              <w:rPr>
                <w:lang w:val="en-GB"/>
              </w:rPr>
              <w:t xml:space="preserve"> to start the schedul</w:t>
            </w:r>
            <w:r w:rsidR="00624164">
              <w:rPr>
                <w:lang w:val="en-GB"/>
              </w:rPr>
              <w:t xml:space="preserve">er. This one is not used for M0.) </w:t>
            </w:r>
            <w:r w:rsidRPr="00624164">
              <w:rPr>
                <w:b/>
                <w:lang w:val="en-GB"/>
              </w:rPr>
              <w:t xml:space="preserve">, </w:t>
            </w:r>
            <w:proofErr w:type="spellStart"/>
            <w:r w:rsidR="00624164" w:rsidRPr="00624164">
              <w:rPr>
                <w:rStyle w:val="Fett"/>
                <w:highlight w:val="yellow"/>
                <w:lang w:val="en-GB"/>
              </w:rPr>
              <w:t>PendSV</w:t>
            </w:r>
            <w:proofErr w:type="spellEnd"/>
            <w:r w:rsidR="00624164" w:rsidRPr="00624164">
              <w:rPr>
                <w:rStyle w:val="Fett"/>
                <w:lang w:val="en-GB"/>
              </w:rPr>
              <w:t xml:space="preserve"> 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Pen</w:t>
            </w:r>
            <w:r w:rsidR="00624164" w:rsidRPr="00624164">
              <w:rPr>
                <w:lang w:val="en-GB"/>
              </w:rPr>
              <w:t>dable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ce</w:t>
            </w:r>
            <w:proofErr w:type="spellEnd"/>
            <w:r w:rsidR="00624164" w:rsidRPr="00624164">
              <w:rPr>
                <w:lang w:val="en-GB"/>
              </w:rPr>
              <w:t xml:space="preserve">) is an interrupt request is used by the </w:t>
            </w:r>
            <w:r w:rsidR="007D3724">
              <w:rPr>
                <w:lang w:val="en-GB"/>
              </w:rPr>
              <w:t>RT</w:t>
            </w:r>
            <w:r w:rsidR="00624164" w:rsidRPr="00624164">
              <w:rPr>
                <w:lang w:val="en-GB"/>
              </w:rPr>
              <w:t>OS to force a context switch if no other interrupt is active</w:t>
            </w:r>
            <w:proofErr w:type="gramStart"/>
            <w:r w:rsidR="00624164" w:rsidRPr="00624164">
              <w:rPr>
                <w:lang w:val="en-GB"/>
              </w:rPr>
              <w:t>.</w:t>
            </w:r>
            <w:r w:rsidR="00B60610">
              <w:rPr>
                <w:lang w:val="en-GB"/>
              </w:rPr>
              <w:t xml:space="preserve"> </w:t>
            </w:r>
            <w:r w:rsidR="00624164">
              <w:rPr>
                <w:lang w:val="en-GB"/>
              </w:rPr>
              <w:t>)</w:t>
            </w:r>
            <w:proofErr w:type="gramEnd"/>
          </w:p>
          <w:p w:rsidR="00580CAD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b/>
                <w:highlight w:val="yellow"/>
                <w:lang w:val="en-GB"/>
              </w:rPr>
              <w:t>Other interrupts</w:t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under application control</w:t>
            </w:r>
          </w:p>
          <w:p w:rsidR="00580CAD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lang w:val="en-GB"/>
              </w:rPr>
              <w:t xml:space="preserve">Need to care about </w:t>
            </w:r>
            <w:r>
              <w:rPr>
                <w:lang w:val="en-GB"/>
              </w:rPr>
              <w:t>re-entra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2C6757">
              <w:rPr>
                <w:b/>
                <w:highlight w:val="yellow"/>
                <w:lang w:val="en-GB"/>
              </w:rPr>
              <w:t>RTOS does not protect its own data structures: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Keep interrupts enabled in RTOS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Efficiency and interrupt late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RTOS API func</w:t>
            </w:r>
            <w:r>
              <w:rPr>
                <w:lang w:val="en-GB"/>
              </w:rPr>
              <w:t xml:space="preserve">tions with </w:t>
            </w:r>
            <w:proofErr w:type="spellStart"/>
            <w:r>
              <w:rPr>
                <w:lang w:val="en-GB"/>
              </w:rPr>
              <w:t>FromISR</w:t>
            </w:r>
            <w:proofErr w:type="spellEnd"/>
            <w:r>
              <w:rPr>
                <w:lang w:val="en-GB"/>
              </w:rPr>
              <w:t xml:space="preserve"> suffix (e.g. </w:t>
            </w:r>
            <w:proofErr w:type="spellStart"/>
            <w:r w:rsidRPr="002C6757">
              <w:rPr>
                <w:lang w:val="en-GB"/>
              </w:rPr>
              <w:t>xSemaphoreGiveFromISR</w:t>
            </w:r>
            <w:proofErr w:type="spellEnd"/>
            <w:r w:rsidRPr="002C6757">
              <w:rPr>
                <w:lang w:val="en-GB"/>
              </w:rPr>
              <w:t>) use critical sections</w:t>
            </w:r>
          </w:p>
          <w:p w:rsidR="002C6757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Special consideration: interrupt nesting</w:t>
            </w:r>
          </w:p>
        </w:tc>
      </w:tr>
      <w:tr w:rsidR="009258CB" w:rsidRPr="0035512F" w:rsidTr="000141EE">
        <w:trPr>
          <w:trHeight w:val="3075"/>
        </w:trPr>
        <w:tc>
          <w:tcPr>
            <w:tcW w:w="4372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258CB" w:rsidRDefault="009258CB" w:rsidP="006938D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688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9258CB" w:rsidRPr="006E2E5F" w:rsidRDefault="009258CB" w:rsidP="00580CAD">
            <w:pPr>
              <w:pStyle w:val="berschrift2"/>
              <w:outlineLvl w:val="1"/>
              <w:rPr>
                <w:lang w:val="fr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6096" behindDoc="1" locked="0" layoutInCell="1" allowOverlap="1" wp14:anchorId="7A207083" wp14:editId="49894EB8">
                  <wp:simplePos x="0" y="0"/>
                  <wp:positionH relativeFrom="margin">
                    <wp:posOffset>-15901</wp:posOffset>
                  </wp:positionH>
                  <wp:positionV relativeFrom="paragraph">
                    <wp:posOffset>165455</wp:posOffset>
                  </wp:positionV>
                  <wp:extent cx="3474720" cy="1849120"/>
                  <wp:effectExtent l="0" t="0" r="0" b="0"/>
                  <wp:wrapTight wrapText="bothSides">
                    <wp:wrapPolygon edited="0">
                      <wp:start x="0" y="0"/>
                      <wp:lineTo x="0" y="21363"/>
                      <wp:lineTo x="21434" y="21363"/>
                      <wp:lineTo x="21434" y="0"/>
                      <wp:lineTo x="0" y="0"/>
                    </wp:wrapPolygon>
                  </wp:wrapTight>
                  <wp:docPr id="149" name="Grafik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4720" cy="184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E2E5F">
              <w:rPr>
                <w:lang w:val="fr-CH"/>
              </w:rPr>
              <w:t xml:space="preserve">ARM Cortex-M </w:t>
            </w:r>
            <w:proofErr w:type="spellStart"/>
            <w:r w:rsidRPr="006E2E5F"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  <w:r w:rsidRPr="00B57CDD">
              <w:rPr>
                <w:lang w:val="fr-CH"/>
              </w:rPr>
              <w:t xml:space="preserve">- </w:t>
            </w:r>
            <w:r w:rsidRPr="00B57CDD">
              <w:rPr>
                <w:b/>
                <w:highlight w:val="yellow"/>
                <w:lang w:val="fr-CH"/>
              </w:rPr>
              <w:t>Cortex-M0+</w:t>
            </w:r>
            <w:r w:rsidRPr="00B57CDD">
              <w:rPr>
                <w:lang w:val="fr-CH"/>
              </w:rPr>
              <w:t xml:space="preserve"> </w:t>
            </w:r>
            <w:r w:rsidRPr="00B57CDD">
              <w:rPr>
                <w:lang w:val="en-GB"/>
              </w:rPr>
              <w:sym w:font="Wingdings" w:char="F0E0"/>
            </w:r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Kernel</w:t>
            </w:r>
            <w:proofErr w:type="spellEnd"/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disables</w:t>
            </w:r>
            <w:proofErr w:type="spellEnd"/>
            <w:r w:rsidRPr="00B57CDD">
              <w:rPr>
                <w:lang w:val="fr-CH"/>
              </w:rPr>
              <w:t xml:space="preserve"> global </w:t>
            </w:r>
            <w:proofErr w:type="spellStart"/>
            <w:r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</w:p>
          <w:p w:rsidR="009258CB" w:rsidRPr="00B57CDD" w:rsidRDefault="009258CB" w:rsidP="00B57CD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b/>
                <w:highlight w:val="yellow"/>
                <w:lang w:val="en-GB"/>
              </w:rPr>
              <w:t>Cortex-M4</w:t>
            </w:r>
            <w:r w:rsidRPr="00B57CDD">
              <w:rPr>
                <w:b/>
                <w:lang w:val="en-GB"/>
              </w:rPr>
              <w:t xml:space="preserve"> </w:t>
            </w:r>
            <w:r w:rsidRPr="00B57CDD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57CDD">
              <w:rPr>
                <w:lang w:val="en-GB"/>
              </w:rPr>
              <w:t xml:space="preserve">using </w:t>
            </w:r>
            <w:r w:rsidR="006C08CC">
              <w:rPr>
                <w:lang w:val="en-GB"/>
              </w:rPr>
              <w:t>BASEPRI register</w:t>
            </w:r>
            <w:r w:rsidRPr="00B57CDD">
              <w:rPr>
                <w:lang w:val="en-GB"/>
              </w:rPr>
              <w:t xml:space="preserve"> to mask interrupts</w:t>
            </w:r>
          </w:p>
          <w:p w:rsidR="009258CB" w:rsidRDefault="00220C8A" w:rsidP="00B57C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0192" behindDoc="1" locked="0" layoutInCell="1" allowOverlap="1" wp14:anchorId="71F466B5" wp14:editId="4815308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893292</wp:posOffset>
                  </wp:positionV>
                  <wp:extent cx="3365549" cy="753465"/>
                  <wp:effectExtent l="0" t="0" r="6350" b="8890"/>
                  <wp:wrapTight wrapText="bothSides">
                    <wp:wrapPolygon edited="0">
                      <wp:start x="0" y="0"/>
                      <wp:lineTo x="0" y="21309"/>
                      <wp:lineTo x="21518" y="21309"/>
                      <wp:lineTo x="21518" y="0"/>
                      <wp:lineTo x="0" y="0"/>
                    </wp:wrapPolygon>
                  </wp:wrapTight>
                  <wp:docPr id="157" name="Grafik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49" cy="753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lang w:val="en-GB"/>
              </w:rPr>
              <w:sym w:font="Wingdings" w:char="F0E0"/>
            </w:r>
            <w:r w:rsidR="009258CB">
              <w:rPr>
                <w:lang w:val="en-GB"/>
              </w:rPr>
              <w:t xml:space="preserve"> </w:t>
            </w:r>
            <w:proofErr w:type="spellStart"/>
            <w:r w:rsidR="009258CB" w:rsidRPr="00624164">
              <w:rPr>
                <w:b/>
                <w:highlight w:val="yellow"/>
                <w:lang w:val="en-GB"/>
              </w:rPr>
              <w:t>configMAX_SYSCALL_INTERRUPT_PRIORITY</w:t>
            </w:r>
            <w:proofErr w:type="spellEnd"/>
            <w:r w:rsidR="009258CB">
              <w:rPr>
                <w:lang w:val="en-GB"/>
              </w:rPr>
              <w:t xml:space="preserve"> </w:t>
            </w:r>
            <w:r w:rsidR="00D12B93">
              <w:rPr>
                <w:lang w:val="en-GB"/>
              </w:rPr>
              <w:t xml:space="preserve"> </w:t>
            </w:r>
            <w:r w:rsidR="00D12B93" w:rsidRPr="00D12B93">
              <w:rPr>
                <w:lang w:val="en-GB"/>
              </w:rPr>
              <w:sym w:font="Wingdings" w:char="F0E0"/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the kernel only masks out interrupts up and equal to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numerical value, </w:t>
            </w:r>
            <w:proofErr w:type="spellStart"/>
            <w:r w:rsidR="006C08CC" w:rsidRPr="006C08CC">
              <w:rPr>
                <w:lang w:val="en-GB"/>
              </w:rPr>
              <w:t>FreeRTOS</w:t>
            </w:r>
            <w:proofErr w:type="spellEnd"/>
            <w:r w:rsidR="006C08CC" w:rsidRPr="006C08CC">
              <w:rPr>
                <w:lang w:val="en-GB"/>
              </w:rPr>
              <w:t xml:space="preserve"> API calls from interrupts</w:t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can only be called from interrupts *numerically equal or higher* </w:t>
            </w:r>
            <w:r w:rsidR="006C08CC" w:rsidRPr="006C08CC">
              <w:rPr>
                <w:b/>
                <w:lang w:val="en-GB"/>
              </w:rPr>
              <w:t>(lower urgency)</w:t>
            </w:r>
            <w:r w:rsidR="006C08CC" w:rsidRPr="006C08CC">
              <w:rPr>
                <w:lang w:val="en-GB"/>
              </w:rPr>
              <w:t xml:space="preserve"> than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(</w:t>
            </w:r>
            <w:r w:rsidR="006C08CC" w:rsidRPr="006C08CC">
              <w:rPr>
                <w:b/>
                <w:lang w:val="en-GB"/>
              </w:rPr>
              <w:t>remember: ARM NVIC uses zero as the highest urgency level</w:t>
            </w:r>
            <w:r w:rsidR="006C08CC" w:rsidRPr="006C08CC">
              <w:rPr>
                <w:lang w:val="en-GB"/>
              </w:rPr>
              <w:t>).</w:t>
            </w:r>
          </w:p>
          <w:p w:rsidR="00220C8A" w:rsidRDefault="00220C8A" w:rsidP="00B57CDD">
            <w:pPr>
              <w:rPr>
                <w:lang w:val="en-GB"/>
              </w:rPr>
            </w:pPr>
          </w:p>
          <w:p w:rsidR="00D12B93" w:rsidRPr="006C08CC" w:rsidRDefault="00D12B93" w:rsidP="00D12B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20C8A">
              <w:rPr>
                <w:b/>
                <w:highlight w:val="yellow"/>
                <w:lang w:val="en-GB"/>
              </w:rPr>
              <w:t>Interrupt setting for RTOS</w:t>
            </w:r>
            <w:r w:rsidR="00220C8A" w:rsidRPr="00220C8A">
              <w:rPr>
                <w:b/>
                <w:highlight w:val="yellow"/>
                <w:lang w:val="en-GB"/>
              </w:rPr>
              <w:t xml:space="preserve"> (lowest </w:t>
            </w:r>
            <w:proofErr w:type="spellStart"/>
            <w:r w:rsidR="00220C8A" w:rsidRPr="00220C8A">
              <w:rPr>
                <w:b/>
                <w:highlight w:val="yellow"/>
                <w:lang w:val="en-GB"/>
              </w:rPr>
              <w:t>prio</w:t>
            </w:r>
            <w:proofErr w:type="spellEnd"/>
            <w:r w:rsidR="00220C8A" w:rsidRPr="00220C8A">
              <w:rPr>
                <w:b/>
                <w:highlight w:val="yellow"/>
                <w:lang w:val="en-GB"/>
              </w:rPr>
              <w:t xml:space="preserve">! </w:t>
            </w:r>
            <w:r w:rsidR="00220C8A" w:rsidRPr="00220C8A">
              <w:rPr>
                <w:b/>
                <w:highlight w:val="yellow"/>
                <w:lang w:val="en-GB"/>
              </w:rPr>
              <w:sym w:font="Wingdings" w:char="F0E0"/>
            </w:r>
            <w:r w:rsidR="00220C8A" w:rsidRPr="00220C8A">
              <w:rPr>
                <w:b/>
                <w:highlight w:val="yellow"/>
                <w:lang w:val="en-GB"/>
              </w:rPr>
              <w:t xml:space="preserve"> highest number</w:t>
            </w:r>
            <w:r w:rsidR="00220C8A">
              <w:rPr>
                <w:lang w:val="en-GB"/>
              </w:rPr>
              <w:t xml:space="preserve">): </w:t>
            </w:r>
            <w:proofErr w:type="spellStart"/>
            <w:r w:rsidR="00220C8A">
              <w:rPr>
                <w:lang w:val="en-GB"/>
              </w:rPr>
              <w:t>SysTick</w:t>
            </w:r>
            <w:proofErr w:type="spellEnd"/>
            <w:r w:rsidR="00220C8A">
              <w:rPr>
                <w:lang w:val="en-GB"/>
              </w:rPr>
              <w:t xml:space="preserve">, </w:t>
            </w:r>
            <w:proofErr w:type="spellStart"/>
            <w:r w:rsidR="00220C8A">
              <w:rPr>
                <w:lang w:val="en-GB"/>
              </w:rPr>
              <w:t>PendSV</w:t>
            </w:r>
            <w:proofErr w:type="spellEnd"/>
            <w:r w:rsidR="00220C8A">
              <w:rPr>
                <w:lang w:val="en-GB"/>
              </w:rPr>
              <w:t xml:space="preserve"> and </w:t>
            </w:r>
            <w:proofErr w:type="spellStart"/>
            <w:r w:rsidRPr="00D12B93">
              <w:rPr>
                <w:lang w:val="en-GB"/>
              </w:rPr>
              <w:t>SVCall</w:t>
            </w:r>
            <w:proofErr w:type="spellEnd"/>
          </w:p>
        </w:tc>
      </w:tr>
      <w:tr w:rsidR="009258CB" w:rsidRPr="0035512F" w:rsidTr="000141EE">
        <w:trPr>
          <w:trHeight w:val="1394"/>
        </w:trPr>
        <w:tc>
          <w:tcPr>
            <w:tcW w:w="4372" w:type="dxa"/>
            <w:tcBorders>
              <w:top w:val="dashed" w:sz="4" w:space="0" w:color="auto"/>
              <w:right w:val="dashed" w:sz="4" w:space="0" w:color="auto"/>
            </w:tcBorders>
          </w:tcPr>
          <w:p w:rsidR="009258CB" w:rsidRDefault="009258CB" w:rsidP="009258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lock Diagram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Only 10 source- plus header-files for co-routine, queue, event, timer, list and task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Config</w:t>
            </w:r>
            <w:proofErr w:type="spellEnd"/>
            <w:r>
              <w:rPr>
                <w:lang w:val="en-GB"/>
              </w:rPr>
              <w:t xml:space="preserve"> Header File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5 different heap implementation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Port depending on architecture, tool chain and compiler</w:t>
            </w:r>
          </w:p>
          <w:p w:rsidR="009258CB" w:rsidRPr="009258CB" w:rsidRDefault="00AC7784" w:rsidP="009258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8144" behindDoc="1" locked="0" layoutInCell="1" allowOverlap="1" wp14:anchorId="4480AE97" wp14:editId="17B69E57">
                  <wp:simplePos x="0" y="0"/>
                  <wp:positionH relativeFrom="column">
                    <wp:posOffset>74016</wp:posOffset>
                  </wp:positionH>
                  <wp:positionV relativeFrom="paragraph">
                    <wp:posOffset>83235</wp:posOffset>
                  </wp:positionV>
                  <wp:extent cx="1601470" cy="1609725"/>
                  <wp:effectExtent l="0" t="0" r="0" b="9525"/>
                  <wp:wrapTight wrapText="bothSides">
                    <wp:wrapPolygon edited="0">
                      <wp:start x="0" y="0"/>
                      <wp:lineTo x="0" y="21472"/>
                      <wp:lineTo x="21326" y="21472"/>
                      <wp:lineTo x="21326" y="0"/>
                      <wp:lineTo x="0" y="0"/>
                    </wp:wrapPolygon>
                  </wp:wrapTight>
                  <wp:docPr id="142" name="Grafik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47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688" w:type="dxa"/>
            <w:gridSpan w:val="2"/>
            <w:vMerge/>
            <w:tcBorders>
              <w:left w:val="dashed" w:sz="4" w:space="0" w:color="auto"/>
            </w:tcBorders>
          </w:tcPr>
          <w:p w:rsidR="009258CB" w:rsidRPr="009258CB" w:rsidRDefault="009258CB" w:rsidP="00580CA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</w:tr>
    </w:tbl>
    <w:p w:rsidR="005C55F0" w:rsidRDefault="005C55F0" w:rsidP="00AD6C28">
      <w:pPr>
        <w:rPr>
          <w:lang w:val="en-GB"/>
        </w:rPr>
      </w:pPr>
    </w:p>
    <w:p w:rsidR="00AC7784" w:rsidRDefault="00AC7784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90"/>
        <w:gridCol w:w="141"/>
        <w:gridCol w:w="142"/>
        <w:gridCol w:w="5387"/>
      </w:tblGrid>
      <w:tr w:rsidR="00365715" w:rsidRPr="0035512F" w:rsidTr="003043C6">
        <w:tc>
          <w:tcPr>
            <w:tcW w:w="4531" w:type="dxa"/>
            <w:gridSpan w:val="2"/>
            <w:tcBorders>
              <w:bottom w:val="dashed" w:sz="4" w:space="0" w:color="auto"/>
            </w:tcBorders>
          </w:tcPr>
          <w:p w:rsidR="00365715" w:rsidRDefault="00365715" w:rsidP="00AC778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Kernel Control</w:t>
            </w:r>
          </w:p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tart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TaskStart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>- Starts the kernel/scheduler (</w:t>
            </w:r>
            <w:proofErr w:type="spellStart"/>
            <w:r>
              <w:rPr>
                <w:lang w:val="en-GB"/>
              </w:rPr>
              <w:t>Init</w:t>
            </w:r>
            <w:proofErr w:type="spellEnd"/>
            <w:r>
              <w:rPr>
                <w:lang w:val="en-GB"/>
              </w:rPr>
              <w:t xml:space="preserve"> </w:t>
            </w:r>
            <w:r w:rsidRPr="00E05A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unning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Creates IDLE </w:t>
            </w:r>
            <w:r>
              <w:rPr>
                <w:lang w:val="en-GB"/>
              </w:rPr>
              <w:t>task (</w:t>
            </w:r>
            <w:proofErr w:type="spellStart"/>
            <w:r>
              <w:rPr>
                <w:lang w:val="en-GB"/>
              </w:rPr>
              <w:t>configMINIMAL_STACK_SIZE</w:t>
            </w:r>
            <w:proofErr w:type="spellEnd"/>
            <w:r>
              <w:rPr>
                <w:lang w:val="en-GB"/>
              </w:rPr>
              <w:t>,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proofErr w:type="spellStart"/>
            <w:r w:rsidRPr="00E05AA3">
              <w:rPr>
                <w:lang w:val="en-GB"/>
              </w:rPr>
              <w:t>tskIDLE_PRIORITY</w:t>
            </w:r>
            <w:proofErr w:type="spellEnd"/>
            <w:r w:rsidRPr="00E05AA3">
              <w:rPr>
                <w:lang w:val="en-GB"/>
              </w:rPr>
              <w:t>)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Does not return until </w:t>
            </w:r>
            <w:proofErr w:type="spellStart"/>
            <w:r w:rsidRPr="00E05AA3">
              <w:rPr>
                <w:rStyle w:val="StandardkursivINTROZusammenfassungZchn"/>
              </w:rPr>
              <w:t>xTaskEndScheduler</w:t>
            </w:r>
            <w:proofErr w:type="spellEnd"/>
            <w:r w:rsidRPr="00E05AA3">
              <w:rPr>
                <w:rStyle w:val="StandardkursivINTROZusammenfassungZchn"/>
              </w:rPr>
              <w:t>()</w:t>
            </w:r>
          </w:p>
        </w:tc>
        <w:tc>
          <w:tcPr>
            <w:tcW w:w="5529" w:type="dxa"/>
            <w:gridSpan w:val="2"/>
            <w:vMerge w:val="restart"/>
          </w:tcPr>
          <w:p w:rsidR="00365715" w:rsidRDefault="00365715" w:rsidP="00C13CF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s</w:t>
            </w:r>
          </w:p>
          <w:p w:rsidR="00365715" w:rsidRPr="00C13CF4" w:rsidRDefault="00365715" w:rsidP="00C13CF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-based </w:t>
            </w:r>
            <w:r w:rsidRPr="00DC096F">
              <w:rPr>
                <w:b/>
                <w:highlight w:val="yellow"/>
                <w:lang w:val="en-GB"/>
              </w:rPr>
              <w:t>Pre-emp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65715">
              <w:rPr>
                <w:i/>
                <w:lang w:val="en-GB"/>
              </w:rPr>
              <w:t>configUSE_PREEMPTION</w:t>
            </w:r>
            <w:proofErr w:type="spellEnd"/>
            <w:r w:rsidRPr="00365715">
              <w:rPr>
                <w:lang w:val="en-GB"/>
              </w:rPr>
              <w:t xml:space="preserve"> configures </w:t>
            </w:r>
            <w:proofErr w:type="spellStart"/>
            <w:r w:rsidRPr="00365715"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</w:t>
            </w:r>
            <w:r w:rsidRPr="00365715">
              <w:rPr>
                <w:lang w:val="en-GB"/>
              </w:rPr>
              <w:t>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b/>
                <w:highlight w:val="yellow"/>
                <w:lang w:val="en-GB"/>
              </w:rPr>
              <w:t>Always run the highest-priority ready task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6336" behindDoc="1" locked="0" layoutInCell="1" allowOverlap="1" wp14:anchorId="5256D3A6" wp14:editId="680257ED">
                  <wp:simplePos x="0" y="0"/>
                  <wp:positionH relativeFrom="margin">
                    <wp:posOffset>1464945</wp:posOffset>
                  </wp:positionH>
                  <wp:positionV relativeFrom="paragraph">
                    <wp:posOffset>70485</wp:posOffset>
                  </wp:positionV>
                  <wp:extent cx="1970405" cy="635000"/>
                  <wp:effectExtent l="0" t="0" r="0" b="0"/>
                  <wp:wrapTight wrapText="bothSides">
                    <wp:wrapPolygon edited="0">
                      <wp:start x="0" y="0"/>
                      <wp:lineTo x="0" y="20736"/>
                      <wp:lineTo x="21301" y="20736"/>
                      <wp:lineTo x="21301" y="0"/>
                      <wp:lineTo x="0" y="0"/>
                    </wp:wrapPolygon>
                  </wp:wrapTight>
                  <wp:docPr id="160" name="Grafik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040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Priorities from 0 (lowest</w:t>
            </w:r>
            <w:r>
              <w:rPr>
                <w:lang w:val="en-GB"/>
              </w:rPr>
              <w:t>) to (</w:t>
            </w:r>
            <w:proofErr w:type="spellStart"/>
            <w:r w:rsidRPr="00365715">
              <w:rPr>
                <w:i/>
                <w:lang w:val="en-GB"/>
              </w:rPr>
              <w:t>configMAX_PRIORITIES</w:t>
            </w:r>
            <w:proofErr w:type="spellEnd"/>
            <w:r w:rsidRPr="00365715">
              <w:rPr>
                <w:lang w:val="en-GB"/>
              </w:rPr>
              <w:t>- 1)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 xml:space="preserve">Multiple tasks with the same priority: </w:t>
            </w:r>
            <w:r w:rsidRPr="00365715">
              <w:rPr>
                <w:b/>
                <w:highlight w:val="yellow"/>
                <w:lang w:val="en-GB"/>
              </w:rPr>
              <w:t>time-slicing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High priority tasks should not starve lower priority tasks</w:t>
            </w:r>
            <w:r w:rsidRPr="00365715">
              <w:rPr>
                <w:noProof/>
                <w:lang w:val="en-GB" w:eastAsia="de-CH"/>
              </w:rPr>
              <w:t xml:space="preserve"> </w:t>
            </w:r>
          </w:p>
        </w:tc>
      </w:tr>
      <w:tr w:rsidR="00365715" w:rsidRPr="0035512F" w:rsidTr="003043C6">
        <w:trPr>
          <w:trHeight w:val="580"/>
        </w:trPr>
        <w:tc>
          <w:tcPr>
            <w:tcW w:w="4531" w:type="dxa"/>
            <w:gridSpan w:val="2"/>
            <w:vMerge w:val="restart"/>
            <w:tcBorders>
              <w:top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End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End</w:t>
            </w:r>
            <w:r w:rsidRPr="00E05AA3">
              <w:rPr>
                <w:highlight w:val="yellow"/>
              </w:rPr>
              <w:t>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Kernel resources will be released</w:t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t xml:space="preserve">All created tasks will be automatically deleted and multitasking (either </w:t>
            </w:r>
            <w:proofErr w:type="spellStart"/>
            <w:r w:rsidRPr="007B2827">
              <w:rPr>
                <w:lang w:val="en-GB"/>
              </w:rPr>
              <w:t>preemptive</w:t>
            </w:r>
            <w:proofErr w:type="spellEnd"/>
            <w:r w:rsidRPr="007B2827">
              <w:rPr>
                <w:lang w:val="en-GB"/>
              </w:rPr>
              <w:t xml:space="preserve"> or cooperative) will stop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Task resources (queues, semaphores) are not fre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befreit</w:t>
            </w:r>
            <w:proofErr w:type="spellEnd"/>
            <w:r>
              <w:rPr>
                <w:lang w:val="en-GB"/>
              </w:rPr>
              <w:t>)</w:t>
            </w:r>
          </w:p>
          <w:p w:rsidR="00365715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Many ports do not implement this function</w:t>
            </w:r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365715">
            <w:pPr>
              <w:rPr>
                <w:lang w:val="en-GB"/>
              </w:rPr>
            </w:pPr>
          </w:p>
        </w:tc>
      </w:tr>
      <w:tr w:rsidR="00365715" w:rsidRPr="0035512F" w:rsidTr="003043C6">
        <w:trPr>
          <w:trHeight w:val="1094"/>
        </w:trPr>
        <w:tc>
          <w:tcPr>
            <w:tcW w:w="4531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365715" w:rsidRDefault="00365715" w:rsidP="0036571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e-emptive Scheduling vs Coopera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1. Pre-emp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365715">
              <w:rPr>
                <w:lang w:val="en-GB"/>
              </w:rPr>
              <w:t>The scheduler can take away the CPU from a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>running task and make a context switch to another task</w:t>
            </w:r>
          </w:p>
          <w:p w:rsidR="00365715" w:rsidRPr="00365715" w:rsidRDefault="00DF1E7D" w:rsidP="00DF1E7D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2. Coopera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DF1E7D">
              <w:rPr>
                <w:lang w:val="en-GB"/>
              </w:rPr>
              <w:t>The task keeps the CPU until it gives the contro</w:t>
            </w:r>
            <w:r>
              <w:rPr>
                <w:lang w:val="en-GB"/>
              </w:rPr>
              <w:t xml:space="preserve">l </w:t>
            </w:r>
            <w:r w:rsidRPr="00DF1E7D">
              <w:rPr>
                <w:lang w:val="en-GB"/>
              </w:rPr>
              <w:t>back to the scheduler.</w:t>
            </w:r>
          </w:p>
        </w:tc>
      </w:tr>
      <w:tr w:rsidR="00507965" w:rsidRPr="0035512F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7B2827" w:rsidRDefault="00507965" w:rsidP="007B2827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uspendAll</w:t>
            </w:r>
            <w:proofErr w:type="spellEnd"/>
            <w:proofErr w:type="gramEnd"/>
            <w:r>
              <w:rPr>
                <w:lang w:val="en-GB"/>
              </w:rPr>
              <w:t xml:space="preserve"> </w:t>
            </w:r>
            <w:r w:rsidRPr="00DE0DB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(</w:t>
            </w:r>
            <w:proofErr w:type="spellStart"/>
            <w:r>
              <w:rPr>
                <w:lang w:val="en-GB"/>
              </w:rPr>
              <w:t>aussetzen</w:t>
            </w:r>
            <w:proofErr w:type="spellEnd"/>
            <w:r>
              <w:rPr>
                <w:lang w:val="en-GB"/>
              </w:rPr>
              <w:t>)</w:t>
            </w:r>
          </w:p>
          <w:p w:rsidR="00507965" w:rsidRDefault="00507965" w:rsidP="007B2827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SuspendAll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 xml:space="preserve">Suspends the </w:t>
            </w:r>
            <w:r>
              <w:rPr>
                <w:lang w:val="en-GB"/>
              </w:rPr>
              <w:t>kernel/</w:t>
            </w:r>
            <w:r w:rsidRPr="0062279C">
              <w:rPr>
                <w:lang w:val="en-GB"/>
              </w:rPr>
              <w:t>schedule</w:t>
            </w:r>
            <w:r>
              <w:rPr>
                <w:lang w:val="en-GB"/>
              </w:rPr>
              <w:t xml:space="preserve">r without disabling interrupts 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>Context switches will not occur w</w:t>
            </w:r>
            <w:r>
              <w:rPr>
                <w:lang w:val="en-GB"/>
              </w:rPr>
              <w:t>hile the scheduler is suspended</w:t>
            </w:r>
          </w:p>
          <w:p w:rsidR="00507965" w:rsidRPr="007757B2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Can be called in a nested way</w:t>
            </w: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</w:tcBorders>
          </w:tcPr>
          <w:p w:rsidR="00507965" w:rsidRPr="00CD0AA2" w:rsidRDefault="00CD0AA2" w:rsidP="005079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0432" behindDoc="1" locked="0" layoutInCell="1" allowOverlap="1" wp14:anchorId="390B2656" wp14:editId="7BCA77D2">
                  <wp:simplePos x="0" y="0"/>
                  <wp:positionH relativeFrom="margin">
                    <wp:posOffset>1779497</wp:posOffset>
                  </wp:positionH>
                  <wp:positionV relativeFrom="paragraph">
                    <wp:posOffset>161</wp:posOffset>
                  </wp:positionV>
                  <wp:extent cx="1657350" cy="1985645"/>
                  <wp:effectExtent l="0" t="0" r="0" b="0"/>
                  <wp:wrapTight wrapText="bothSides">
                    <wp:wrapPolygon edited="0">
                      <wp:start x="0" y="0"/>
                      <wp:lineTo x="0" y="21344"/>
                      <wp:lineTo x="21352" y="21344"/>
                      <wp:lineTo x="21352" y="0"/>
                      <wp:lineTo x="0" y="0"/>
                    </wp:wrapPolygon>
                  </wp:wrapTight>
                  <wp:docPr id="161" name="Grafik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985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07965" w:rsidRPr="00CD0AA2">
              <w:rPr>
                <w:lang w:val="en-GB"/>
              </w:rPr>
              <w:t>Task States</w:t>
            </w:r>
          </w:p>
          <w:p w:rsidR="00CD0AA2" w:rsidRDefault="00CD0AA2" w:rsidP="00CD0AA2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unning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>When a task is actually executing it is said to be in the Running state. It is currently utilising the processor. If the processor on which the RTOS is running only has a single core then there can only be one task in the Running state at any given time.</w:t>
            </w:r>
          </w:p>
          <w:p w:rsidR="00CD0AA2" w:rsidRPr="00CD0AA2" w:rsidRDefault="00CD0AA2" w:rsidP="00CD0AA2">
            <w:pPr>
              <w:rPr>
                <w:b/>
                <w:u w:val="single"/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eady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CD0AA2">
              <w:rPr>
                <w:lang w:val="en-GB"/>
              </w:rPr>
              <w:t>Ready tasks are those that are able to execute (they are not in the Blocked or Suspended state) but are not currently executing because a different task of equal or higher priority is already in the Running state.</w:t>
            </w:r>
          </w:p>
          <w:p w:rsidR="00F64AAF" w:rsidRDefault="00CD0AA2" w:rsidP="00F64AAF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Blocked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 xml:space="preserve">A task is said to be in the Blocked state if it is currently waiting for either a temporal or external event. For example, if a task calls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Delay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CD0AA2">
              <w:rPr>
                <w:lang w:val="en-GB"/>
              </w:rPr>
              <w:t xml:space="preserve"> it will block (be placed into the Blocked state) unti</w:t>
            </w:r>
            <w:r w:rsidR="00F64AAF">
              <w:rPr>
                <w:lang w:val="en-GB"/>
              </w:rPr>
              <w:t xml:space="preserve">l the delay period has expired </w:t>
            </w:r>
            <w:r w:rsidR="00F64AAF" w:rsidRPr="00F64AAF">
              <w:rPr>
                <w:lang w:val="en-GB"/>
              </w:rPr>
              <w:sym w:font="Wingdings" w:char="F0E0"/>
            </w:r>
            <w:r w:rsidRPr="00CD0AA2">
              <w:rPr>
                <w:lang w:val="en-GB"/>
              </w:rPr>
              <w:t xml:space="preserve"> a temporal event. </w:t>
            </w:r>
            <w:r w:rsidRPr="00F64AAF">
              <w:rPr>
                <w:b/>
                <w:highlight w:val="yellow"/>
                <w:lang w:val="en-GB"/>
              </w:rPr>
              <w:t>Tasks can also block to wait for queue, semaphore, event group, notification or semaphore event.</w:t>
            </w:r>
            <w:r w:rsidR="00F64AAF">
              <w:rPr>
                <w:b/>
                <w:lang w:val="en-GB"/>
              </w:rPr>
              <w:t xml:space="preserve"> </w:t>
            </w:r>
            <w:r w:rsidR="00F64AAF">
              <w:rPr>
                <w:lang w:val="en-GB"/>
              </w:rPr>
              <w:t>T</w:t>
            </w:r>
            <w:r w:rsidR="00F64AAF" w:rsidRPr="00F64AAF">
              <w:rPr>
                <w:lang w:val="en-GB"/>
              </w:rPr>
              <w:t>asks in the Blocked state normally have a 'timeout' period, after which the task will be timeout, and be unblocked, even if the event the task was waiting for has not occurred.</w:t>
            </w:r>
            <w:r w:rsidR="00F64AAF">
              <w:rPr>
                <w:lang w:val="en-GB"/>
              </w:rPr>
              <w:t xml:space="preserve"> </w:t>
            </w:r>
            <w:r w:rsidR="00F64AAF" w:rsidRPr="00F64AAF">
              <w:rPr>
                <w:lang w:val="en-GB"/>
              </w:rPr>
              <w:t>Tasks in the Blocked state do not use any processing time and cannot be selected to enter the Running state.</w:t>
            </w:r>
          </w:p>
          <w:p w:rsidR="00F64AAF" w:rsidRPr="00F64AAF" w:rsidRDefault="00F64AAF" w:rsidP="00F64AAF">
            <w:pPr>
              <w:rPr>
                <w:b/>
                <w:u w:val="single"/>
                <w:lang w:val="en-GB"/>
              </w:rPr>
            </w:pPr>
            <w:r w:rsidRPr="00F64AAF">
              <w:rPr>
                <w:b/>
                <w:highlight w:val="yellow"/>
                <w:u w:val="single"/>
                <w:lang w:val="en-GB"/>
              </w:rPr>
              <w:t>Suspended:</w:t>
            </w:r>
            <w:r w:rsidRPr="00F64AAF">
              <w:rPr>
                <w:b/>
                <w:lang w:val="en-GB"/>
              </w:rPr>
              <w:t xml:space="preserve"> </w:t>
            </w:r>
            <w:r w:rsidRPr="00F64AAF">
              <w:rPr>
                <w:lang w:val="en-GB"/>
              </w:rPr>
              <w:t xml:space="preserve">Like tasks that are in the Blocked state, tasks in the Suspended state cannot be selected to enter the Running state, </w:t>
            </w:r>
            <w:r w:rsidRPr="00F64AAF">
              <w:rPr>
                <w:b/>
                <w:highlight w:val="yellow"/>
                <w:lang w:val="en-GB"/>
              </w:rPr>
              <w:t>but tasks in the Suspended state do not have a time out</w:t>
            </w:r>
            <w:r w:rsidRPr="00F64AAF">
              <w:rPr>
                <w:lang w:val="en-GB"/>
              </w:rPr>
              <w:t xml:space="preserve">. Instead, tasks only enter or exit the Suspended state when explicitly commanded to do so through the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Suspend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F64AAF">
              <w:rPr>
                <w:lang w:val="en-GB"/>
              </w:rPr>
              <w:t xml:space="preserve"> and </w:t>
            </w:r>
            <w:proofErr w:type="spellStart"/>
            <w:r w:rsidRPr="00F64AAF">
              <w:rPr>
                <w:i/>
                <w:lang w:val="en-GB"/>
              </w:rPr>
              <w:t>xTaskResume</w:t>
            </w:r>
            <w:proofErr w:type="spellEnd"/>
            <w:r w:rsidRPr="00F64AAF">
              <w:rPr>
                <w:i/>
                <w:lang w:val="en-GB"/>
              </w:rPr>
              <w:t>()</w:t>
            </w:r>
            <w:r w:rsidRPr="00F64AAF">
              <w:rPr>
                <w:lang w:val="en-GB"/>
              </w:rPr>
              <w:t xml:space="preserve"> API calls respectively.</w:t>
            </w:r>
          </w:p>
        </w:tc>
      </w:tr>
      <w:tr w:rsidR="00507965" w:rsidRPr="0035512F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6E2E5F" w:rsidRDefault="00507965" w:rsidP="007E38E9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 w:rsidRPr="006E2E5F">
              <w:rPr>
                <w:lang w:val="en-GB"/>
              </w:rPr>
              <w:t>xTaskResumeAll</w:t>
            </w:r>
            <w:proofErr w:type="spellEnd"/>
            <w:proofErr w:type="gramEnd"/>
          </w:p>
          <w:p w:rsidR="00507965" w:rsidRDefault="00507965" w:rsidP="007E38E9">
            <w:pPr>
              <w:pStyle w:val="StandardkursivINTROZusammenfassung"/>
            </w:pPr>
            <w:proofErr w:type="spellStart"/>
            <w:r w:rsidRPr="007E38E9">
              <w:rPr>
                <w:b/>
                <w:highlight w:val="yellow"/>
              </w:rPr>
              <w:t>portBASE_TYPE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xTaskResumeAll</w:t>
            </w:r>
            <w:proofErr w:type="spellEnd"/>
            <w:r>
              <w:rPr>
                <w:highlight w:val="yellow"/>
              </w:rPr>
              <w:t>(</w:t>
            </w:r>
            <w:r w:rsidRPr="007E38E9">
              <w:rPr>
                <w:b/>
                <w:highlight w:val="yellow"/>
              </w:rPr>
              <w:t>void</w:t>
            </w:r>
            <w:r>
              <w:rPr>
                <w:highlight w:val="yellow"/>
              </w:rPr>
              <w:t xml:space="preserve">) </w:t>
            </w:r>
          </w:p>
          <w:p w:rsidR="00507965" w:rsidRDefault="00507965" w:rsidP="007757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Puts the kernel from Suspended to Active state</w:t>
            </w:r>
          </w:p>
          <w:p w:rsidR="00507965" w:rsidRPr="007757B2" w:rsidRDefault="00507965" w:rsidP="007757B2">
            <w:pPr>
              <w:rPr>
                <w:b/>
                <w:lang w:val="en-GB"/>
              </w:rPr>
            </w:pPr>
            <w:r w:rsidRPr="007757B2">
              <w:rPr>
                <w:b/>
                <w:highlight w:val="yellow"/>
                <w:lang w:val="en-GB"/>
              </w:rPr>
              <w:t xml:space="preserve">- return </w:t>
            </w:r>
            <w:r w:rsidRPr="006E2E5F">
              <w:rPr>
                <w:b/>
                <w:highlight w:val="yellow"/>
                <w:lang w:val="en-GB"/>
              </w:rPr>
              <w:t>value:</w:t>
            </w:r>
          </w:p>
          <w:p w:rsidR="00507965" w:rsidRPr="007757B2" w:rsidRDefault="00507965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TRUE</w:t>
            </w:r>
            <w:proofErr w:type="spellEnd"/>
            <w:r w:rsidRPr="007757B2">
              <w:rPr>
                <w:lang w:val="en-GB"/>
              </w:rPr>
              <w:t>: Context switch happened</w:t>
            </w:r>
          </w:p>
          <w:p w:rsidR="00507965" w:rsidRPr="007757B2" w:rsidRDefault="00507965" w:rsidP="006E2E5F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FALSE</w:t>
            </w:r>
            <w:proofErr w:type="spellEnd"/>
            <w:r w:rsidRPr="007757B2">
              <w:rPr>
                <w:lang w:val="en-GB"/>
              </w:rPr>
              <w:t xml:space="preserve">: no context switch or still </w:t>
            </w:r>
            <w:r>
              <w:rPr>
                <w:lang w:val="en-GB"/>
              </w:rPr>
              <w:t>s</w:t>
            </w:r>
            <w:r w:rsidRPr="007757B2">
              <w:rPr>
                <w:lang w:val="en-GB"/>
              </w:rPr>
              <w:t>uspended (nested)</w:t>
            </w:r>
          </w:p>
        </w:tc>
        <w:tc>
          <w:tcPr>
            <w:tcW w:w="5529" w:type="dxa"/>
            <w:gridSpan w:val="2"/>
            <w:vMerge/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507965" w:rsidRPr="006E2E5F" w:rsidTr="003043C6">
        <w:trPr>
          <w:trHeight w:val="3385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Default="00507965" w:rsidP="00FC6F5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8384" behindDoc="1" locked="0" layoutInCell="1" allowOverlap="1" wp14:anchorId="673D325A" wp14:editId="31C19E22">
                  <wp:simplePos x="0" y="0"/>
                  <wp:positionH relativeFrom="column">
                    <wp:posOffset>1346581</wp:posOffset>
                  </wp:positionH>
                  <wp:positionV relativeFrom="paragraph">
                    <wp:posOffset>34290</wp:posOffset>
                  </wp:positionV>
                  <wp:extent cx="1426210" cy="1402080"/>
                  <wp:effectExtent l="0" t="0" r="2540" b="7620"/>
                  <wp:wrapTight wrapText="bothSides">
                    <wp:wrapPolygon edited="0">
                      <wp:start x="0" y="0"/>
                      <wp:lineTo x="0" y="21424"/>
                      <wp:lineTo x="21350" y="21424"/>
                      <wp:lineTo x="21350" y="0"/>
                      <wp:lineTo x="0" y="0"/>
                    </wp:wrapPolygon>
                  </wp:wrapTight>
                  <wp:docPr id="148" name="Grafik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210" cy="1402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taskENTER_CRITICAL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XIT_CRITICAL</w:t>
            </w:r>
            <w:proofErr w:type="spellEnd"/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>- counter used to count nesting</w:t>
            </w:r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 xml:space="preserve">- Some ports (ports </w:t>
            </w:r>
            <w:proofErr w:type="spellStart"/>
            <w:r>
              <w:rPr>
                <w:lang w:val="en-GB"/>
              </w:rPr>
              <w:t>sind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ozessortypen</w:t>
            </w:r>
            <w:proofErr w:type="spellEnd"/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diesem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Kontext</w:t>
            </w:r>
            <w:proofErr w:type="spellEnd"/>
            <w:r>
              <w:rPr>
                <w:lang w:val="en-GB"/>
              </w:rPr>
              <w:t>) always enable when count == 0</w:t>
            </w:r>
          </w:p>
          <w:p w:rsidR="00507965" w:rsidRDefault="00507965" w:rsidP="00FC6F5E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C6F5E">
              <w:rPr>
                <w:b/>
                <w:highlight w:val="yellow"/>
                <w:lang w:val="en-GB"/>
              </w:rPr>
              <w:t xml:space="preserve">Do not call </w:t>
            </w:r>
            <w:proofErr w:type="spellStart"/>
            <w:r w:rsidRPr="00FC6F5E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FC6F5E">
              <w:rPr>
                <w:b/>
                <w:highlight w:val="yellow"/>
                <w:lang w:val="en-GB"/>
              </w:rPr>
              <w:t xml:space="preserve"> API in Critical </w:t>
            </w:r>
            <w:r w:rsidRPr="005B0D4C">
              <w:rPr>
                <w:b/>
                <w:highlight w:val="yellow"/>
                <w:lang w:val="en-GB"/>
              </w:rPr>
              <w:t>Section!</w:t>
            </w:r>
          </w:p>
          <w:p w:rsidR="00507965" w:rsidRDefault="00507965" w:rsidP="00434983">
            <w:pPr>
              <w:rPr>
                <w:lang w:val="en-GB"/>
              </w:rPr>
            </w:pPr>
            <w:r w:rsidRPr="0008164F">
              <w:rPr>
                <w:lang w:val="en-GB"/>
              </w:rPr>
              <w:t xml:space="preserve">The </w:t>
            </w:r>
            <w:proofErr w:type="spellStart"/>
            <w:r w:rsidRPr="00434983">
              <w:rPr>
                <w:rStyle w:val="StandardkursivINTROZusammenfassungZchn"/>
              </w:rPr>
              <w:t>taskENTER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and </w:t>
            </w:r>
            <w:proofErr w:type="spellStart"/>
            <w:r w:rsidRPr="00434983">
              <w:rPr>
                <w:rStyle w:val="StandardkursivINTROZusammenfassungZchn"/>
              </w:rPr>
              <w:t>taskEXIT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macros provide a basic critical section implementation that works by simply disabling interrupts, either globally</w:t>
            </w:r>
            <w:r>
              <w:rPr>
                <w:lang w:val="en-GB"/>
              </w:rPr>
              <w:t xml:space="preserve"> (e.g. for M0+)</w:t>
            </w:r>
            <w:r w:rsidRPr="0008164F">
              <w:rPr>
                <w:lang w:val="en-GB"/>
              </w:rPr>
              <w:t>, or up to a specific interrupt priority level</w:t>
            </w:r>
            <w:r>
              <w:rPr>
                <w:lang w:val="en-GB"/>
              </w:rPr>
              <w:t xml:space="preserve">  (e.g. for M4(F) using BASEPRI Register) </w:t>
            </w:r>
          </w:p>
          <w:p w:rsidR="00507965" w:rsidRPr="00FC6F5E" w:rsidRDefault="00507965" w:rsidP="00434983">
            <w:pPr>
              <w:rPr>
                <w:lang w:val="en-GB"/>
              </w:rPr>
            </w:pPr>
            <w:r w:rsidRPr="0043498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34983">
              <w:rPr>
                <w:lang w:val="en-GB"/>
              </w:rPr>
              <w:t xml:space="preserve"> </w:t>
            </w:r>
            <w:proofErr w:type="spellStart"/>
            <w:r w:rsidRPr="008871A0">
              <w:rPr>
                <w:rStyle w:val="StandardkursivINTROZusammenfassungZchn"/>
                <w:b/>
                <w:highlight w:val="yellow"/>
              </w:rPr>
              <w:t>configMAX_SYSCALL_INTERRUPT_PRIORITY</w:t>
            </w:r>
            <w:proofErr w:type="spellEnd"/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DB5354" w:rsidRPr="0035512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taskDISABLE_INTERRUPT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NABLE_INTERRUPTS</w:t>
            </w:r>
            <w:proofErr w:type="spellEnd"/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5552" behindDoc="1" locked="0" layoutInCell="1" allowOverlap="1" wp14:anchorId="0AED948A" wp14:editId="57682CA7">
                  <wp:simplePos x="0" y="0"/>
                  <wp:positionH relativeFrom="margin">
                    <wp:posOffset>1295679</wp:posOffset>
                  </wp:positionH>
                  <wp:positionV relativeFrom="paragraph">
                    <wp:posOffset>16510</wp:posOffset>
                  </wp:positionV>
                  <wp:extent cx="1433195" cy="908050"/>
                  <wp:effectExtent l="0" t="0" r="0" b="6350"/>
                  <wp:wrapTight wrapText="bothSides">
                    <wp:wrapPolygon edited="0">
                      <wp:start x="0" y="0"/>
                      <wp:lineTo x="0" y="21298"/>
                      <wp:lineTo x="21246" y="21298"/>
                      <wp:lineTo x="21246" y="0"/>
                      <wp:lineTo x="0" y="0"/>
                    </wp:wrapPolygon>
                  </wp:wrapTight>
                  <wp:docPr id="155" name="Grafik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195" cy="908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enables and disables Interrupts </w:t>
            </w:r>
            <w:r w:rsidRPr="008871A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rtex M0+ (all interrupts) and Cortex M4(F) up to BASEPRI </w:t>
            </w:r>
            <w:r w:rsidRPr="008871A0">
              <w:rPr>
                <w:lang w:val="en-GB"/>
              </w:rPr>
              <w:sym w:font="Wingdings" w:char="F0E0"/>
            </w:r>
          </w:p>
          <w:p w:rsidR="00DB5354" w:rsidRDefault="00DB5354" w:rsidP="008871A0">
            <w:pPr>
              <w:rPr>
                <w:rStyle w:val="StandardkursivINTROZusammenfassungZchn"/>
              </w:rPr>
            </w:pPr>
            <w:proofErr w:type="spellStart"/>
            <w:r w:rsidRPr="008871A0">
              <w:rPr>
                <w:rStyle w:val="StandardkursivINTROZusammenfassungZchn"/>
              </w:rPr>
              <w:t>configMAX_SYSCALL</w:t>
            </w:r>
            <w:proofErr w:type="spellEnd"/>
            <w:r w:rsidRPr="008871A0">
              <w:rPr>
                <w:rStyle w:val="StandardkursivINTROZusammenfassungZchn"/>
              </w:rPr>
              <w:t>_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 w:rsidRPr="008871A0">
              <w:rPr>
                <w:rStyle w:val="StandardkursivINTROZusammenfassungZchn"/>
              </w:rPr>
              <w:t>INTERRUPT_PRIORITY</w:t>
            </w:r>
          </w:p>
          <w:p w:rsidR="00DB5354" w:rsidRPr="006E2E5F" w:rsidRDefault="00DB5354" w:rsidP="008871A0">
            <w:pPr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5240B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 Slicing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5240BB">
              <w:rPr>
                <w:i/>
                <w:lang w:val="en-GB"/>
              </w:rPr>
              <w:t>configUSE_TIME_SLICING</w:t>
            </w:r>
            <w:proofErr w:type="spellEnd"/>
            <w:proofErr w:type="gramEnd"/>
            <w:r>
              <w:rPr>
                <w:lang w:val="en-GB"/>
              </w:rPr>
              <w:t xml:space="preserve"> is default mode: time </w:t>
            </w:r>
            <w:r w:rsidRPr="005240BB">
              <w:rPr>
                <w:lang w:val="en-GB"/>
              </w:rPr>
              <w:t>slicing between highest re</w:t>
            </w:r>
            <w:r>
              <w:rPr>
                <w:lang w:val="en-GB"/>
              </w:rPr>
              <w:t xml:space="preserve">ady tasks with same priority at </w:t>
            </w:r>
            <w:r w:rsidRPr="005240BB">
              <w:rPr>
                <w:lang w:val="en-GB"/>
              </w:rPr>
              <w:t>tick interrupt time.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40BB">
              <w:rPr>
                <w:lang w:val="en-GB"/>
              </w:rPr>
              <w:t>Processing time given to ready task with highest priority</w:t>
            </w:r>
          </w:p>
          <w:p w:rsidR="00DB5354" w:rsidRDefault="00DB5354" w:rsidP="005240BB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82B2B">
              <w:rPr>
                <w:b/>
                <w:highlight w:val="yellow"/>
                <w:lang w:val="en-GB"/>
              </w:rPr>
              <w:t>Tasks with the same priority will time slice</w:t>
            </w:r>
          </w:p>
          <w:p w:rsidR="00DB5354" w:rsidRDefault="00DB5354" w:rsidP="005240B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6576" behindDoc="1" locked="0" layoutInCell="1" allowOverlap="1" wp14:anchorId="5285D730" wp14:editId="739D2214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40460</wp:posOffset>
                  </wp:positionV>
                  <wp:extent cx="2339975" cy="326390"/>
                  <wp:effectExtent l="0" t="0" r="3175" b="0"/>
                  <wp:wrapTight wrapText="bothSides">
                    <wp:wrapPolygon edited="0">
                      <wp:start x="0" y="0"/>
                      <wp:lineTo x="0" y="20171"/>
                      <wp:lineTo x="21453" y="20171"/>
                      <wp:lineTo x="21453" y="0"/>
                      <wp:lineTo x="0" y="0"/>
                    </wp:wrapPolygon>
                  </wp:wrapTight>
                  <wp:docPr id="163" name="Grafik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9975" cy="326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b/>
                <w:u w:val="single"/>
                <w:lang w:val="en-GB"/>
              </w:rPr>
            </w:pPr>
            <w:r w:rsidRPr="00DB5354">
              <w:rPr>
                <w:b/>
                <w:highlight w:val="yellow"/>
                <w:u w:val="single"/>
                <w:lang w:val="en-GB"/>
              </w:rPr>
              <w:t>Problem with Idle Task:</w:t>
            </w:r>
            <w:r w:rsidRPr="00DB5354">
              <w:rPr>
                <w:b/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 w:rsidRPr="00DB5354">
              <w:rPr>
                <w:lang w:val="en-GB"/>
              </w:rPr>
              <w:t xml:space="preserve"> see also next page for details to Idle Task</w:t>
            </w:r>
          </w:p>
          <w:p w:rsidR="00DB5354" w:rsidRDefault="00DB5354" w:rsidP="00DB535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7600" behindDoc="1" locked="0" layoutInCell="1" allowOverlap="1">
                  <wp:simplePos x="0" y="0"/>
                  <wp:positionH relativeFrom="column">
                    <wp:posOffset>265496</wp:posOffset>
                  </wp:positionH>
                  <wp:positionV relativeFrom="paragraph">
                    <wp:posOffset>280035</wp:posOffset>
                  </wp:positionV>
                  <wp:extent cx="2898140" cy="361315"/>
                  <wp:effectExtent l="0" t="0" r="0" b="635"/>
                  <wp:wrapTight wrapText="bothSides">
                    <wp:wrapPolygon edited="0">
                      <wp:start x="0" y="0"/>
                      <wp:lineTo x="0" y="20499"/>
                      <wp:lineTo x="21439" y="20499"/>
                      <wp:lineTo x="21439" y="0"/>
                      <wp:lineTo x="0" y="0"/>
                    </wp:wrapPolygon>
                  </wp:wrapTight>
                  <wp:docPr id="166" name="Grafik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140" cy="36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B5354">
              <w:rPr>
                <w:lang w:val="en-GB"/>
              </w:rPr>
              <w:t>Time slicing will dis</w:t>
            </w:r>
            <w:r>
              <w:rPr>
                <w:lang w:val="en-GB"/>
              </w:rPr>
              <w:t xml:space="preserve">tribute time equally among same </w:t>
            </w:r>
            <w:r w:rsidRPr="00DB5354">
              <w:rPr>
                <w:lang w:val="en-GB"/>
              </w:rPr>
              <w:t>priority tasks</w:t>
            </w:r>
            <w:r>
              <w:rPr>
                <w:lang w:val="en-GB"/>
              </w:rPr>
              <w:t xml:space="preserve"> (e.g. </w:t>
            </w:r>
            <w:proofErr w:type="spellStart"/>
            <w:r w:rsidRPr="00643274">
              <w:rPr>
                <w:lang w:val="en-GB"/>
              </w:rPr>
              <w:t>tskIDLE_PRIORITY</w:t>
            </w:r>
            <w:proofErr w:type="spellEnd"/>
            <w:r>
              <w:rPr>
                <w:lang w:val="en-GB"/>
              </w:rPr>
              <w:t xml:space="preserve">)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CPU cycles wasted in IDLE task</w:t>
            </w:r>
          </w:p>
          <w:p w:rsidR="00DB5354" w:rsidRDefault="00D92FBF" w:rsidP="00D92FBF">
            <w:pPr>
              <w:rPr>
                <w:lang w:val="en-GB"/>
              </w:rPr>
            </w:pPr>
            <w:r w:rsidRPr="00D92FBF">
              <w:rPr>
                <w:b/>
                <w:highlight w:val="yellow"/>
                <w:u w:val="single"/>
                <w:lang w:val="en-GB"/>
              </w:rPr>
              <w:t>Solution:</w:t>
            </w:r>
            <w:r>
              <w:rPr>
                <w:lang w:val="en-GB"/>
              </w:rPr>
              <w:t xml:space="preserve"> </w:t>
            </w:r>
            <w:r w:rsidR="00DB5354">
              <w:rPr>
                <w:lang w:val="en-GB"/>
              </w:rPr>
              <w:t xml:space="preserve">- </w:t>
            </w:r>
            <w:r w:rsidR="00DB5354" w:rsidRPr="00DB5354">
              <w:rPr>
                <w:lang w:val="en-GB"/>
              </w:rPr>
              <w:t xml:space="preserve">With enabled </w:t>
            </w:r>
            <w:proofErr w:type="spellStart"/>
            <w:r w:rsidR="00DB5354" w:rsidRPr="00DB5354">
              <w:rPr>
                <w:i/>
                <w:lang w:val="en-GB"/>
              </w:rPr>
              <w:t>configIDLE_SHOULD_YIELD</w:t>
            </w:r>
            <w:proofErr w:type="spellEnd"/>
            <w:r w:rsidR="00DB5354">
              <w:rPr>
                <w:lang w:val="en-GB"/>
              </w:rPr>
              <w:t xml:space="preserve"> IDLE task </w:t>
            </w:r>
            <w:r w:rsidR="00DB5354" w:rsidRPr="00DB5354">
              <w:rPr>
                <w:lang w:val="en-GB"/>
              </w:rPr>
              <w:t>gives CPU time to</w:t>
            </w:r>
            <w:r w:rsidR="00DB5354">
              <w:rPr>
                <w:lang w:val="en-GB"/>
              </w:rPr>
              <w:t xml:space="preserve"> other tasks </w:t>
            </w:r>
            <w:r w:rsidR="00DB5354" w:rsidRPr="00DB5354">
              <w:rPr>
                <w:lang w:val="en-GB"/>
              </w:rPr>
              <w:sym w:font="Wingdings" w:char="F0E0"/>
            </w:r>
            <w:r w:rsidR="00DB5354">
              <w:rPr>
                <w:lang w:val="en-GB"/>
              </w:rPr>
              <w:t xml:space="preserve"> </w:t>
            </w:r>
            <w:r w:rsidR="00DB5354" w:rsidRPr="00DB5354">
              <w:rPr>
                <w:lang w:val="en-GB"/>
              </w:rPr>
              <w:t>No exact time slicing any more</w:t>
            </w:r>
          </w:p>
          <w:p w:rsidR="00D92FBF" w:rsidRPr="00DB5354" w:rsidRDefault="00D92FBF" w:rsidP="00D92FB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9648" behindDoc="1" locked="0" layoutInCell="1" allowOverlap="1" wp14:anchorId="58AF7A9D" wp14:editId="5EFFC5D4">
                  <wp:simplePos x="0" y="0"/>
                  <wp:positionH relativeFrom="column">
                    <wp:posOffset>266065</wp:posOffset>
                  </wp:positionH>
                  <wp:positionV relativeFrom="paragraph">
                    <wp:posOffset>13335</wp:posOffset>
                  </wp:positionV>
                  <wp:extent cx="2729230" cy="298450"/>
                  <wp:effectExtent l="0" t="0" r="0" b="6350"/>
                  <wp:wrapTight wrapText="bothSides">
                    <wp:wrapPolygon edited="0">
                      <wp:start x="0" y="0"/>
                      <wp:lineTo x="0" y="20681"/>
                      <wp:lineTo x="21409" y="20681"/>
                      <wp:lineTo x="21409" y="0"/>
                      <wp:lineTo x="0" y="0"/>
                    </wp:wrapPolygon>
                  </wp:wrapTight>
                  <wp:docPr id="167" name="Grafik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9230" cy="29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B5354" w:rsidRPr="006E2E5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taskYield</w:t>
            </w:r>
            <w:proofErr w:type="spellEnd"/>
            <w:proofErr w:type="gramEnd"/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is used to request a context switch to another task. However, if there are no other tasks at a higher or equal priority to the task that calls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then the RTOS scheduler will simply select the task that called </w:t>
            </w:r>
            <w:proofErr w:type="spellStart"/>
            <w:r w:rsidRPr="008871A0">
              <w:rPr>
                <w:lang w:val="en-GB"/>
              </w:rPr>
              <w:t>taskYIELD</w:t>
            </w:r>
            <w:proofErr w:type="spellEnd"/>
            <w:r w:rsidRPr="008871A0">
              <w:rPr>
                <w:lang w:val="en-GB"/>
              </w:rPr>
              <w:t>() to run again.</w:t>
            </w:r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b/>
                <w:highlight w:val="yellow"/>
                <w:lang w:val="en-GB"/>
              </w:rPr>
              <w:t>Required for cooperative multitasking</w:t>
            </w:r>
            <w:r>
              <w:rPr>
                <w:lang w:val="en-GB"/>
              </w:rPr>
              <w:t xml:space="preserve"> </w:t>
            </w:r>
            <w:r w:rsidRPr="00C13CF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multitasking the scheduler </w:t>
            </w:r>
            <w:r w:rsidRPr="00C13CF4">
              <w:rPr>
                <w:lang w:val="en-GB"/>
              </w:rPr>
              <w:t xml:space="preserve">will always be running the highest priority task that is able to run, so calling </w:t>
            </w:r>
            <w:proofErr w:type="spellStart"/>
            <w:r w:rsidRPr="00C13CF4">
              <w:rPr>
                <w:lang w:val="en-GB"/>
              </w:rPr>
              <w:t>taskYIELD</w:t>
            </w:r>
            <w:proofErr w:type="spellEnd"/>
            <w:r w:rsidRPr="00C13CF4">
              <w:rPr>
                <w:lang w:val="en-GB"/>
              </w:rPr>
              <w:t>() will never result in a switch to a higher priority task.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lang w:val="en-GB"/>
              </w:rPr>
              <w:t>Typically implemented as macro</w:t>
            </w:r>
          </w:p>
        </w:tc>
        <w:tc>
          <w:tcPr>
            <w:tcW w:w="5529" w:type="dxa"/>
            <w:gridSpan w:val="2"/>
            <w:vMerge/>
            <w:tcBorders>
              <w:top w:val="dashed" w:sz="4" w:space="0" w:color="auto"/>
            </w:tcBorders>
          </w:tcPr>
          <w:p w:rsidR="00DB5354" w:rsidRDefault="00DB5354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8F1A57" w:rsidTr="007D71BF">
        <w:trPr>
          <w:trHeight w:val="4922"/>
        </w:trPr>
        <w:tc>
          <w:tcPr>
            <w:tcW w:w="4390" w:type="dxa"/>
            <w:vMerge w:val="restart"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dle Task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Idle Task </w:t>
            </w:r>
            <w:proofErr w:type="spellStart"/>
            <w:r>
              <w:rPr>
                <w:lang w:val="en-GB"/>
              </w:rPr>
              <w:t>allways</w:t>
            </w:r>
            <w:proofErr w:type="spellEnd"/>
            <w:r>
              <w:rPr>
                <w:lang w:val="en-GB"/>
              </w:rPr>
              <w:t xml:space="preserve"> created at scheduler start</w:t>
            </w:r>
          </w:p>
          <w:p w:rsidR="008F1A57" w:rsidRPr="00643274" w:rsidRDefault="008F1A57" w:rsidP="00BA3E5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Priority: </w:t>
            </w:r>
            <w:proofErr w:type="spellStart"/>
            <w:r w:rsidRPr="00BA3E5A">
              <w:rPr>
                <w:b/>
                <w:highlight w:val="yellow"/>
                <w:lang w:val="en-GB"/>
              </w:rPr>
              <w:t>tskIDLE_PRIORITY</w:t>
            </w:r>
            <w:proofErr w:type="spellEnd"/>
            <w:r w:rsidRPr="00BA3E5A">
              <w:rPr>
                <w:b/>
                <w:highlight w:val="yellow"/>
                <w:lang w:val="en-GB"/>
              </w:rPr>
              <w:t xml:space="preserve"> (is zero and the lowest priority)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Stack size: </w:t>
            </w:r>
            <w:proofErr w:type="spellStart"/>
            <w:r w:rsidRPr="00643274">
              <w:rPr>
                <w:lang w:val="en-GB"/>
              </w:rPr>
              <w:t>configMINIMAL_STACK_SIZE</w:t>
            </w:r>
            <w:proofErr w:type="spellEnd"/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Runs if no other task needs to run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Frees memory of deleted tasks</w:t>
            </w:r>
          </w:p>
          <w:p w:rsidR="008F1A57" w:rsidRPr="00643274" w:rsidRDefault="008F1A57" w:rsidP="00643274">
            <w:pPr>
              <w:rPr>
                <w:u w:val="single"/>
                <w:lang w:val="en-GB"/>
              </w:rPr>
            </w:pPr>
            <w:r w:rsidRPr="00643274">
              <w:rPr>
                <w:u w:val="single"/>
                <w:lang w:val="en-GB"/>
              </w:rPr>
              <w:t>Calls Idle Task Hook</w:t>
            </w:r>
            <w:r>
              <w:rPr>
                <w:u w:val="single"/>
                <w:lang w:val="en-GB"/>
              </w:rPr>
              <w:t xml:space="preserve"> (whenever RTOS is idle)</w:t>
            </w:r>
            <w:r w:rsidRPr="00643274">
              <w:rPr>
                <w:u w:val="single"/>
                <w:lang w:val="en-GB"/>
              </w:rPr>
              <w:t>: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5792" behindDoc="1" locked="0" layoutInCell="1" allowOverlap="1" wp14:anchorId="462B2E4E" wp14:editId="019C3B75">
                  <wp:simplePos x="0" y="0"/>
                  <wp:positionH relativeFrom="column">
                    <wp:posOffset>160494</wp:posOffset>
                  </wp:positionH>
                  <wp:positionV relativeFrom="paragraph">
                    <wp:posOffset>317908</wp:posOffset>
                  </wp:positionV>
                  <wp:extent cx="2264410" cy="1400175"/>
                  <wp:effectExtent l="0" t="0" r="2540" b="9525"/>
                  <wp:wrapTight wrapText="bothSides">
                    <wp:wrapPolygon edited="0">
                      <wp:start x="0" y="0"/>
                      <wp:lineTo x="0" y="21453"/>
                      <wp:lineTo x="21443" y="21453"/>
                      <wp:lineTo x="21443" y="0"/>
                      <wp:lineTo x="0" y="0"/>
                    </wp:wrapPolygon>
                  </wp:wrapTight>
                  <wp:docPr id="164" name="Grafik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4410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Common use</w:t>
            </w:r>
            <w:r>
              <w:rPr>
                <w:lang w:val="en-GB"/>
              </w:rPr>
              <w:t xml:space="preserve"> in Idle Hook (</w:t>
            </w:r>
            <w:proofErr w:type="spellStart"/>
            <w:r>
              <w:rPr>
                <w:lang w:val="en-GB"/>
              </w:rPr>
              <w:t>häufig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Anwendung</w:t>
            </w:r>
            <w:proofErr w:type="spellEnd"/>
            <w:r>
              <w:rPr>
                <w:lang w:val="en-GB"/>
              </w:rPr>
              <w:t xml:space="preserve">) </w:t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enter power saving mode</w:t>
            </w:r>
          </w:p>
          <w:p w:rsidR="008F1A57" w:rsidRDefault="008F1A57" w:rsidP="00DB5354">
            <w:pPr>
              <w:rPr>
                <w:lang w:val="en-GB"/>
              </w:rPr>
            </w:pPr>
            <w:r>
              <w:rPr>
                <w:lang w:val="en-GB"/>
              </w:rPr>
              <w:t xml:space="preserve">- call </w:t>
            </w:r>
            <w:proofErr w:type="spellStart"/>
            <w:r w:rsidRPr="00DB5354">
              <w:rPr>
                <w:i/>
                <w:lang w:val="en-GB"/>
              </w:rPr>
              <w:t>taskYIELD</w:t>
            </w:r>
            <w:proofErr w:type="spellEnd"/>
            <w:r w:rsidRPr="00DB5354">
              <w:rPr>
                <w:i/>
                <w:lang w:val="en-GB"/>
              </w:rPr>
              <w:t>()</w:t>
            </w:r>
            <w:r>
              <w:rPr>
                <w:i/>
                <w:lang w:val="en-GB"/>
              </w:rPr>
              <w:t xml:space="preserve"> </w:t>
            </w:r>
            <w:r>
              <w:rPr>
                <w:lang w:val="en-GB"/>
              </w:rPr>
              <w:t xml:space="preserve">(forcing context switch to another task) </w:t>
            </w:r>
            <w:r w:rsidRPr="00DB5354">
              <w:rPr>
                <w:lang w:val="en-GB"/>
              </w:rPr>
              <w:t>if using cooperativ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scheduler mode</w:t>
            </w:r>
            <w:r>
              <w:rPr>
                <w:lang w:val="en-GB"/>
              </w:rPr>
              <w:t xml:space="preserve"> </w:t>
            </w:r>
          </w:p>
          <w:p w:rsidR="008F1A57" w:rsidRPr="00BA3E5A" w:rsidRDefault="008F1A57" w:rsidP="00DB5354">
            <w:pPr>
              <w:rPr>
                <w:i/>
                <w:lang w:val="en-GB"/>
              </w:rPr>
            </w:pPr>
            <w:r>
              <w:rPr>
                <w:lang w:val="en-GB"/>
              </w:rPr>
              <w:t xml:space="preserve">- otherwise (pre-emptive mode) yield if ready tasks are </w:t>
            </w:r>
            <w:r w:rsidRPr="00DB5354">
              <w:rPr>
                <w:lang w:val="en-GB"/>
              </w:rPr>
              <w:t>availabl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DB5354">
              <w:rPr>
                <w:i/>
                <w:lang w:val="en-GB"/>
              </w:rPr>
              <w:t>configIDLE_SHOULD_YIELD</w:t>
            </w:r>
            <w:proofErr w:type="spellEnd"/>
          </w:p>
        </w:tc>
        <w:tc>
          <w:tcPr>
            <w:tcW w:w="5670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8F1A57" w:rsidRDefault="008F1A57" w:rsidP="003043C6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linky</w:t>
            </w:r>
            <w:proofErr w:type="spellEnd"/>
            <w:r>
              <w:rPr>
                <w:lang w:val="en-GB"/>
              </w:rPr>
              <w:t xml:space="preserve"> Task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Task</w:t>
            </w:r>
            <w:proofErr w:type="spellEnd"/>
            <w:r>
              <w:rPr>
                <w:lang w:val="en-GB"/>
              </w:rPr>
              <w:t xml:space="preserve"> Creation and Task “function”</w:t>
            </w:r>
          </w:p>
          <w:p w:rsidR="008F1A57" w:rsidRDefault="008F1A57" w:rsidP="00AD6C28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066816" behindDoc="1" locked="0" layoutInCell="1" allowOverlap="1" wp14:anchorId="61A1B82A" wp14:editId="14231A19">
                  <wp:simplePos x="0" y="0"/>
                  <wp:positionH relativeFrom="margin">
                    <wp:posOffset>1377950</wp:posOffset>
                  </wp:positionH>
                  <wp:positionV relativeFrom="paragraph">
                    <wp:posOffset>9525</wp:posOffset>
                  </wp:positionV>
                  <wp:extent cx="2047875" cy="1057275"/>
                  <wp:effectExtent l="0" t="0" r="9525" b="9525"/>
                  <wp:wrapTight wrapText="bothSides">
                    <wp:wrapPolygon edited="0">
                      <wp:start x="0" y="0"/>
                      <wp:lineTo x="0" y="21405"/>
                      <wp:lineTo x="21500" y="21405"/>
                      <wp:lineTo x="21500" y="0"/>
                      <wp:lineTo x="0" y="0"/>
                    </wp:wrapPolygon>
                  </wp:wrapTight>
                  <wp:docPr id="168" name="Grafik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043C6">
              <w:rPr>
                <w:b/>
                <w:highlight w:val="yellow"/>
                <w:u w:val="single"/>
                <w:lang w:val="en-GB"/>
              </w:rPr>
              <w:t>Parameters:</w:t>
            </w:r>
          </w:p>
          <w:p w:rsidR="008F1A57" w:rsidRDefault="008F1A57" w:rsidP="003043C6">
            <w:pPr>
              <w:rPr>
                <w:lang w:val="en-GB"/>
              </w:rPr>
            </w:pPr>
            <w:r w:rsidRPr="003043C6">
              <w:rPr>
                <w:lang w:val="en-GB"/>
              </w:rPr>
              <w:t>1.</w:t>
            </w:r>
            <w:r>
              <w:rPr>
                <w:lang w:val="en-GB"/>
              </w:rPr>
              <w:t xml:space="preserve"> Task function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2. Debug name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3.  </w:t>
            </w:r>
            <w:r w:rsidRPr="003043C6">
              <w:rPr>
                <w:lang w:val="en-GB"/>
              </w:rPr>
              <w:t>Optional task parameter (</w:t>
            </w:r>
            <w:proofErr w:type="spellStart"/>
            <w:r w:rsidRPr="003043C6">
              <w:rPr>
                <w:lang w:val="en-GB"/>
              </w:rPr>
              <w:t>pvParameters</w:t>
            </w:r>
            <w:proofErr w:type="spellEnd"/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t>A value that will passed into the created task as the task's parameter.) or NULL</w:t>
            </w:r>
            <w:r>
              <w:rPr>
                <w:lang w:val="en-GB"/>
              </w:rPr>
              <w:t xml:space="preserve">.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4. optional </w:t>
            </w:r>
            <w:r w:rsidRPr="003043C6">
              <w:rPr>
                <w:lang w:val="en-GB"/>
              </w:rPr>
              <w:t>task handle or NULL</w:t>
            </w:r>
          </w:p>
          <w:p w:rsidR="008F1A57" w:rsidRDefault="008F1A57" w:rsidP="003043C6">
            <w:pPr>
              <w:rPr>
                <w:b/>
                <w:lang w:val="en-GB"/>
              </w:rPr>
            </w:pPr>
            <w:r w:rsidRPr="00BA3E5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A3E5A">
              <w:rPr>
                <w:b/>
                <w:highlight w:val="yellow"/>
                <w:lang w:val="en-GB"/>
              </w:rPr>
              <w:t>Task creation can call out-of-heap error hook</w:t>
            </w:r>
          </w:p>
          <w:p w:rsidR="008F1A57" w:rsidRPr="00BA3E5A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highlight w:val="yellow"/>
                <w:u w:val="single"/>
                <w:lang w:val="en-GB"/>
              </w:rPr>
              <w:t>Task function: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7840" behindDoc="1" locked="0" layoutInCell="1" allowOverlap="1" wp14:anchorId="21ACF32C" wp14:editId="02F99A68">
                  <wp:simplePos x="0" y="0"/>
                  <wp:positionH relativeFrom="margin">
                    <wp:posOffset>-13790</wp:posOffset>
                  </wp:positionH>
                  <wp:positionV relativeFrom="paragraph">
                    <wp:posOffset>43057</wp:posOffset>
                  </wp:positionV>
                  <wp:extent cx="2301875" cy="574040"/>
                  <wp:effectExtent l="0" t="0" r="3175" b="0"/>
                  <wp:wrapTight wrapText="bothSides">
                    <wp:wrapPolygon edited="0">
                      <wp:start x="0" y="0"/>
                      <wp:lineTo x="0" y="20788"/>
                      <wp:lineTo x="21451" y="20788"/>
                      <wp:lineTo x="21451" y="0"/>
                      <wp:lineTo x="0" y="0"/>
                    </wp:wrapPolygon>
                  </wp:wrapTight>
                  <wp:docPr id="170" name="Grafik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1875" cy="57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Tasks are normal functions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 xml:space="preserve">parameter </w:t>
            </w:r>
            <w:proofErr w:type="spellStart"/>
            <w:r w:rsidRPr="00320853">
              <w:rPr>
                <w:lang w:val="en-GB"/>
              </w:rPr>
              <w:t>pvP</w:t>
            </w:r>
            <w:r>
              <w:rPr>
                <w:lang w:val="en-GB"/>
              </w:rPr>
              <w:t>arameters</w:t>
            </w:r>
            <w:proofErr w:type="spellEnd"/>
            <w:r>
              <w:rPr>
                <w:lang w:val="en-GB"/>
              </w:rPr>
              <w:t xml:space="preserve"> pointer assigned with </w:t>
            </w:r>
            <w:proofErr w:type="spellStart"/>
            <w:r w:rsidRPr="00320853">
              <w:rPr>
                <w:lang w:val="en-GB"/>
              </w:rPr>
              <w:t>xTaskCreate</w:t>
            </w:r>
            <w:proofErr w:type="spellEnd"/>
            <w:r w:rsidRPr="00320853">
              <w:rPr>
                <w:lang w:val="en-GB"/>
              </w:rPr>
              <w:t>()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Endless loop, does not leav</w:t>
            </w:r>
            <w:r>
              <w:rPr>
                <w:lang w:val="en-GB"/>
              </w:rPr>
              <w:t xml:space="preserve">e function (except task deletes </w:t>
            </w:r>
            <w:r w:rsidRPr="00320853">
              <w:rPr>
                <w:lang w:val="en-GB"/>
              </w:rPr>
              <w:t>itself)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20853">
              <w:rPr>
                <w:lang w:val="en-GB"/>
              </w:rPr>
              <w:t>BlinkyTask</w:t>
            </w:r>
            <w:proofErr w:type="spellEnd"/>
            <w:r w:rsidRPr="00320853">
              <w:rPr>
                <w:lang w:val="en-GB"/>
              </w:rPr>
              <w:t xml:space="preserve"> runs until </w:t>
            </w:r>
            <w:r>
              <w:rPr>
                <w:lang w:val="en-GB"/>
              </w:rPr>
              <w:t>pre-empted</w:t>
            </w:r>
          </w:p>
          <w:p w:rsidR="008F1A57" w:rsidRPr="003043C6" w:rsidRDefault="008F1A57" w:rsidP="003043C6">
            <w:pPr>
              <w:rPr>
                <w:b/>
                <w:u w:val="single"/>
                <w:lang w:val="en-GB"/>
              </w:rPr>
            </w:pPr>
          </w:p>
        </w:tc>
      </w:tr>
      <w:tr w:rsidR="008F1A57" w:rsidRPr="0035512F" w:rsidTr="007D71BF">
        <w:trPr>
          <w:trHeight w:val="626"/>
        </w:trPr>
        <w:tc>
          <w:tcPr>
            <w:tcW w:w="4390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B42F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hanging the Priority at runtime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proofErr w:type="spellStart"/>
            <w:r w:rsidRPr="00652EA1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b/>
                <w:i/>
                <w:highlight w:val="yellow"/>
                <w:lang w:val="en-GB"/>
              </w:rPr>
              <w:t>uxTaskPriorityGe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Returns the priority of a task</w:t>
            </w:r>
            <w:r>
              <w:rPr>
                <w:lang w:val="en-GB"/>
              </w:rPr>
              <w:t xml:space="preserve"> 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NULL argument</w:t>
            </w:r>
            <w:r>
              <w:rPr>
                <w:lang w:val="en-GB"/>
              </w:rPr>
              <w:t xml:space="preserve"> </w:t>
            </w:r>
            <w:r w:rsidRPr="00B42F3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t </w:t>
            </w:r>
            <w:r w:rsidRPr="00B42F37">
              <w:rPr>
                <w:lang w:val="en-GB"/>
              </w:rPr>
              <w:t>priority of calling task</w:t>
            </w:r>
          </w:p>
          <w:p w:rsidR="008F1A5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Call only from a task context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r w:rsidRPr="00B42F37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B42F37">
              <w:rPr>
                <w:b/>
                <w:i/>
                <w:highlight w:val="yellow"/>
                <w:lang w:val="en-GB"/>
              </w:rPr>
              <w:t>vTaskPrioritySe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,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xNewPriority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hanges the priority of a task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NULL argument: priority of calling task</w:t>
            </w:r>
          </w:p>
          <w:p w:rsidR="008F1A57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all only from a task context</w:t>
            </w:r>
          </w:p>
        </w:tc>
      </w:tr>
      <w:tr w:rsidR="008F1A57" w:rsidRPr="0035512F" w:rsidTr="007D71BF">
        <w:trPr>
          <w:trHeight w:val="1332"/>
        </w:trPr>
        <w:tc>
          <w:tcPr>
            <w:tcW w:w="4390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lay</w:t>
            </w:r>
          </w:p>
          <w:p w:rsidR="008F1A57" w:rsidRPr="00FD0BF3" w:rsidRDefault="008F1A57" w:rsidP="00FD0BF3">
            <w:pPr>
              <w:rPr>
                <w:lang w:val="en-GB"/>
              </w:rPr>
            </w:pPr>
            <w:r w:rsidRPr="00FD0BF3">
              <w:rPr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xTicksTo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);</w:t>
            </w:r>
          </w:p>
          <w:p w:rsidR="008F1A57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 xml:space="preserve">Delay a task for a given number of ticks. The actual time that the task remains blocked depends on the tick rate. The constant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ortTICK_PERIOD_MS</w:t>
            </w:r>
            <w:proofErr w:type="spellEnd"/>
            <w:r w:rsidRPr="00FD0BF3">
              <w:rPr>
                <w:lang w:val="en-GB"/>
              </w:rPr>
              <w:t xml:space="preserve"> can be used to calculate real time from the tick rate - with the</w:t>
            </w:r>
            <w:r>
              <w:rPr>
                <w:lang w:val="en-GB"/>
              </w:rPr>
              <w:t xml:space="preserve"> resolution of one tick period.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 time at which the task wishes to </w:t>
            </w:r>
            <w:r w:rsidRPr="00FD0BF3">
              <w:rPr>
                <w:b/>
                <w:highlight w:val="yellow"/>
                <w:lang w:val="en-GB"/>
              </w:rPr>
              <w:t xml:space="preserve">unblock relative to the time at which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b/>
                <w:highlight w:val="yellow"/>
                <w:lang w:val="en-GB"/>
              </w:rPr>
              <w:t>() is called.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</w:p>
          <w:p w:rsidR="008F1A57" w:rsidRPr="00FD0BF3" w:rsidRDefault="008F1A57" w:rsidP="00FD0BF3">
            <w:pPr>
              <w:rPr>
                <w:i/>
                <w:highlight w:val="yellow"/>
                <w:lang w:val="en-GB"/>
              </w:rPr>
            </w:pPr>
            <w:r w:rsidRPr="00FD0BF3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i/>
                <w:highlight w:val="yellow"/>
                <w:lang w:val="en-GB"/>
              </w:rPr>
              <w:t>vTaskDelayUntil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*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xPreviousWakeTime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>,</w:t>
            </w:r>
          </w:p>
          <w:p w:rsidR="008F1A57" w:rsidRPr="00FD0BF3" w:rsidRDefault="008F1A57" w:rsidP="00FD0BF3">
            <w:pPr>
              <w:rPr>
                <w:i/>
                <w:lang w:val="en-GB"/>
              </w:rPr>
            </w:pPr>
            <w:proofErr w:type="spellStart"/>
            <w:r w:rsidRPr="00FD0BF3">
              <w:rPr>
                <w:i/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xTimeIncremen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>Delay a task until a specified time. This function can be used by periodic tasks to ensure a constant execution frequency.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Until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n </w:t>
            </w:r>
            <w:r w:rsidRPr="00FD0BF3">
              <w:rPr>
                <w:b/>
                <w:highlight w:val="yellow"/>
                <w:lang w:val="en-GB"/>
              </w:rPr>
              <w:t>absolute time at which the task wishes to unblock.</w:t>
            </w:r>
          </w:p>
        </w:tc>
        <w:tc>
          <w:tcPr>
            <w:tcW w:w="5670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8F1A57" w:rsidRPr="00B42F37" w:rsidRDefault="008F1A57" w:rsidP="00652EA1">
            <w:pPr>
              <w:rPr>
                <w:i/>
                <w:lang w:val="en-GB"/>
              </w:rPr>
            </w:pPr>
          </w:p>
        </w:tc>
      </w:tr>
      <w:tr w:rsidR="008F1A57" w:rsidRPr="0035512F" w:rsidTr="007D71BF">
        <w:trPr>
          <w:trHeight w:val="2203"/>
        </w:trPr>
        <w:tc>
          <w:tcPr>
            <w:tcW w:w="4390" w:type="dxa"/>
            <w:vMerge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8F1A5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and Resume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 w:rsidRPr="008F1A57">
              <w:rPr>
                <w:lang w:val="en-GB"/>
              </w:rPr>
              <w:t xml:space="preserve"> Suspend any task. When suspended a task will never get any microcontroller processing time, no matter what its priority.</w:t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LL -&gt; Suspend the calling task</w:t>
            </w:r>
          </w:p>
          <w:p w:rsid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b/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Resumes a suspended task.</w:t>
            </w:r>
          </w:p>
          <w:p w:rsidR="008F1A57" w:rsidRPr="008F1A57" w:rsidRDefault="008F1A57" w:rsidP="008F1A57">
            <w:pPr>
              <w:rPr>
                <w:i/>
                <w:lang w:val="en-GB"/>
              </w:rPr>
            </w:pPr>
            <w:proofErr w:type="spellStart"/>
            <w:r w:rsidRPr="008F1A57">
              <w:rPr>
                <w:i/>
                <w:highlight w:val="yellow"/>
                <w:lang w:val="en-GB"/>
              </w:rPr>
              <w:t>BaseTyp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xTaskResumeFromISR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A function to resume a suspended task that can be called from within an ISR.</w:t>
            </w:r>
          </w:p>
        </w:tc>
      </w:tr>
      <w:tr w:rsidR="00640DA2" w:rsidRPr="0035512F" w:rsidTr="004568E2">
        <w:tc>
          <w:tcPr>
            <w:tcW w:w="4673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640DA2" w:rsidRDefault="00640DA2" w:rsidP="004C2E39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Hooks</w:t>
            </w:r>
          </w:p>
          <w:p w:rsidR="00640DA2" w:rsidRPr="004C2E39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RTOS calls optional ap</w:t>
            </w:r>
            <w:r>
              <w:rPr>
                <w:lang w:val="en-GB"/>
              </w:rPr>
              <w:t xml:space="preserve">plication defined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or </w:t>
            </w:r>
            <w:r w:rsidRPr="004C2E39">
              <w:rPr>
                <w:lang w:val="en-GB"/>
              </w:rPr>
              <w:t>hooks)</w:t>
            </w:r>
          </w:p>
          <w:p w:rsidR="00640DA2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Hook func</w:t>
            </w:r>
            <w:r>
              <w:rPr>
                <w:lang w:val="en-GB"/>
              </w:rPr>
              <w:t>tion implemented in application</w:t>
            </w:r>
          </w:p>
        </w:tc>
        <w:tc>
          <w:tcPr>
            <w:tcW w:w="5387" w:type="dxa"/>
            <w:vMerge w:val="restart"/>
            <w:tcBorders>
              <w:left w:val="dashed" w:sz="4" w:space="0" w:color="auto"/>
            </w:tcBorders>
          </w:tcPr>
          <w:p w:rsidR="00640DA2" w:rsidRDefault="00640DA2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9888" behindDoc="1" locked="0" layoutInCell="1" allowOverlap="1" wp14:anchorId="30845BBD" wp14:editId="60C0410B">
                  <wp:simplePos x="0" y="0"/>
                  <wp:positionH relativeFrom="margin">
                    <wp:posOffset>1083945</wp:posOffset>
                  </wp:positionH>
                  <wp:positionV relativeFrom="paragraph">
                    <wp:posOffset>8255</wp:posOffset>
                  </wp:positionV>
                  <wp:extent cx="2249805" cy="1069975"/>
                  <wp:effectExtent l="0" t="0" r="0" b="0"/>
                  <wp:wrapTight wrapText="bothSides">
                    <wp:wrapPolygon edited="0">
                      <wp:start x="0" y="0"/>
                      <wp:lineTo x="0" y="21151"/>
                      <wp:lineTo x="21399" y="21151"/>
                      <wp:lineTo x="21399" y="0"/>
                      <wp:lineTo x="0" y="0"/>
                    </wp:wrapPolygon>
                  </wp:wrapTight>
                  <wp:docPr id="174" name="Grafik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9805" cy="106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</w:t>
            </w:r>
          </w:p>
          <w:p w:rsidR="00706FCE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 xml:space="preserve">Enabled with </w:t>
            </w:r>
          </w:p>
          <w:p w:rsidR="001E00EC" w:rsidRPr="001E00EC" w:rsidRDefault="00640DA2" w:rsidP="00640DA2">
            <w:pPr>
              <w:rPr>
                <w:i/>
                <w:lang w:val="en-GB"/>
              </w:rPr>
            </w:pPr>
            <w:proofErr w:type="spellStart"/>
            <w:r w:rsidRPr="001E00EC">
              <w:rPr>
                <w:i/>
                <w:lang w:val="en-GB"/>
              </w:rPr>
              <w:t>configUSE_MALLOC</w:t>
            </w:r>
            <w:proofErr w:type="spellEnd"/>
          </w:p>
          <w:p w:rsidR="00640DA2" w:rsidRDefault="00640DA2" w:rsidP="00640DA2">
            <w:pPr>
              <w:rPr>
                <w:i/>
                <w:lang w:val="en-GB"/>
              </w:rPr>
            </w:pPr>
            <w:r w:rsidRPr="001E00EC">
              <w:rPr>
                <w:i/>
                <w:lang w:val="en-GB"/>
              </w:rPr>
              <w:t>_FAILED_HOOK</w:t>
            </w:r>
          </w:p>
          <w:p w:rsidR="001E00EC" w:rsidRPr="001E00EC" w:rsidRDefault="001E00EC" w:rsidP="00640DA2">
            <w:pPr>
              <w:rPr>
                <w:i/>
                <w:lang w:val="en-GB"/>
              </w:rPr>
            </w:pPr>
          </w:p>
          <w:p w:rsidR="00640DA2" w:rsidRPr="00640DA2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>Called if memory allocation failed</w:t>
            </w:r>
          </w:p>
        </w:tc>
      </w:tr>
      <w:tr w:rsidR="004568E2" w:rsidRPr="0035512F" w:rsidTr="004568E2">
        <w:trPr>
          <w:trHeight w:val="1047"/>
        </w:trPr>
        <w:tc>
          <w:tcPr>
            <w:tcW w:w="4673" w:type="dxa"/>
            <w:gridSpan w:val="3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4568E2" w:rsidRDefault="004568E2" w:rsidP="004C2E3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dle Hook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 xml:space="preserve">Enabled with </w:t>
            </w:r>
            <w:proofErr w:type="spellStart"/>
            <w:r w:rsidRPr="004C2E39">
              <w:rPr>
                <w:i/>
                <w:lang w:val="en-GB"/>
              </w:rPr>
              <w:t>configUSE_IDLE_HOOK</w:t>
            </w:r>
            <w:proofErr w:type="spellEnd"/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Called from the IDLE ta</w:t>
            </w:r>
            <w:r>
              <w:rPr>
                <w:lang w:val="en-GB"/>
              </w:rPr>
              <w:t xml:space="preserve">sk, whenever the system no user </w:t>
            </w:r>
            <w:r w:rsidRPr="004C2E39">
              <w:rPr>
                <w:lang w:val="en-GB"/>
              </w:rPr>
              <w:t>task is running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b/>
                <w:highlight w:val="yellow"/>
                <w:lang w:val="en-GB"/>
              </w:rPr>
              <w:t>Ideal place to go into low power mode</w:t>
            </w:r>
            <w:r>
              <w:rPr>
                <w:b/>
                <w:lang w:val="en-GB"/>
              </w:rPr>
              <w:t xml:space="preserve"> </w:t>
            </w:r>
            <w:r w:rsidRPr="00640DA2">
              <w:rPr>
                <w:lang w:val="en-GB"/>
              </w:rPr>
              <w:sym w:font="Wingdings" w:char="F0E0"/>
            </w:r>
            <w:r w:rsidRPr="00640DA2">
              <w:rPr>
                <w:lang w:val="en-GB"/>
              </w:rPr>
              <w:t xml:space="preserve"> </w:t>
            </w:r>
            <w:proofErr w:type="spellStart"/>
            <w:r w:rsidRPr="00640DA2">
              <w:rPr>
                <w:i/>
                <w:lang w:val="en-GB"/>
              </w:rPr>
              <w:t>CPU_EnterLowPowerMode</w:t>
            </w:r>
            <w:proofErr w:type="spellEnd"/>
            <w:r w:rsidRPr="00640DA2">
              <w:rPr>
                <w:i/>
                <w:lang w:val="en-GB"/>
              </w:rPr>
              <w:t>();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Idle hook function n</w:t>
            </w:r>
            <w:r>
              <w:rPr>
                <w:lang w:val="en-GB"/>
              </w:rPr>
              <w:t xml:space="preserve">ot allowed to call blocking API </w:t>
            </w:r>
            <w:r w:rsidRPr="004C2E39">
              <w:rPr>
                <w:lang w:val="en-GB"/>
              </w:rPr>
              <w:t>functions!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568E2" w:rsidRDefault="004568E2" w:rsidP="00AD6C28">
            <w:pPr>
              <w:rPr>
                <w:lang w:val="en-GB"/>
              </w:rPr>
            </w:pPr>
          </w:p>
        </w:tc>
      </w:tr>
      <w:tr w:rsidR="00706FCE" w:rsidRPr="0035512F" w:rsidTr="004568E2">
        <w:trPr>
          <w:trHeight w:val="533"/>
        </w:trPr>
        <w:tc>
          <w:tcPr>
            <w:tcW w:w="4673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06FCE" w:rsidRDefault="00706FCE" w:rsidP="004C2E39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387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71936" behindDoc="1" locked="0" layoutInCell="1" allowOverlap="1" wp14:anchorId="537FDFAB" wp14:editId="6BB47504">
                  <wp:simplePos x="0" y="0"/>
                  <wp:positionH relativeFrom="margin">
                    <wp:posOffset>1101725</wp:posOffset>
                  </wp:positionH>
                  <wp:positionV relativeFrom="paragraph">
                    <wp:posOffset>10795</wp:posOffset>
                  </wp:positionV>
                  <wp:extent cx="2229485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409" y="21316"/>
                      <wp:lineTo x="21409" y="0"/>
                      <wp:lineTo x="0" y="0"/>
                    </wp:wrapPolygon>
                  </wp:wrapTight>
                  <wp:docPr id="175" name="Grafik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485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tack Overflow</w:t>
            </w:r>
          </w:p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Failed Hook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Enabled with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proofErr w:type="spellStart"/>
            <w:r w:rsidRPr="0087011D">
              <w:rPr>
                <w:i/>
                <w:lang w:val="en-GB"/>
              </w:rPr>
              <w:t>configCHECK_FOR</w:t>
            </w:r>
            <w:proofErr w:type="spellEnd"/>
            <w:r w:rsidRPr="0087011D">
              <w:rPr>
                <w:i/>
                <w:lang w:val="en-GB"/>
              </w:rPr>
              <w:t>_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r w:rsidRPr="0087011D">
              <w:rPr>
                <w:i/>
                <w:lang w:val="en-GB"/>
              </w:rPr>
              <w:t>STACK_OVERFLOWS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b/>
                <w:highlight w:val="yellow"/>
                <w:lang w:val="en-GB"/>
              </w:rPr>
              <w:t>Overflow check adds run-time cost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1: Check SP at task swap time</w:t>
            </w:r>
          </w:p>
          <w:p w:rsidR="00706FCE" w:rsidRPr="00706FCE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2: Method 1 + checking last 16 bytes pattern</w:t>
            </w:r>
          </w:p>
        </w:tc>
      </w:tr>
      <w:tr w:rsidR="00706FCE" w:rsidRPr="0035512F" w:rsidTr="001228BB">
        <w:tc>
          <w:tcPr>
            <w:tcW w:w="4673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ck Hook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nabled with </w:t>
            </w:r>
            <w:proofErr w:type="spellStart"/>
            <w:r w:rsidRPr="00640DA2">
              <w:rPr>
                <w:rStyle w:val="StandardkursivINTROZusammenfassungZchn"/>
              </w:rPr>
              <w:t>configUSE_TICK_HOOK</w:t>
            </w:r>
            <w:proofErr w:type="spellEnd"/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>Called from tick interrupt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b/>
                <w:highlight w:val="yellow"/>
                <w:lang w:val="en-GB"/>
              </w:rPr>
              <w:t>Can be used instead of a dedicated timer running at tick frequency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xecuted in interrupt context, </w:t>
            </w:r>
            <w:r w:rsidRPr="00640DA2">
              <w:rPr>
                <w:b/>
                <w:highlight w:val="yellow"/>
                <w:lang w:val="en-GB"/>
              </w:rPr>
              <w:t>keep it short!</w:t>
            </w:r>
          </w:p>
          <w:p w:rsidR="00706FCE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Only </w:t>
            </w:r>
            <w:proofErr w:type="spellStart"/>
            <w:r w:rsidRPr="00640DA2">
              <w:rPr>
                <w:lang w:val="en-GB"/>
              </w:rPr>
              <w:t>FromISR</w:t>
            </w:r>
            <w:proofErr w:type="spellEnd"/>
            <w:r w:rsidRPr="00640DA2">
              <w:rPr>
                <w:lang w:val="en-GB"/>
              </w:rPr>
              <w:t>() RTOS API functions can be called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06FCE" w:rsidRDefault="00706FCE" w:rsidP="00AD6C28">
            <w:pPr>
              <w:rPr>
                <w:lang w:val="en-GB"/>
              </w:rPr>
            </w:pPr>
          </w:p>
        </w:tc>
      </w:tr>
      <w:tr w:rsidR="00706FCE" w:rsidRPr="0035512F" w:rsidTr="007D71BF">
        <w:tc>
          <w:tcPr>
            <w:tcW w:w="10060" w:type="dxa"/>
            <w:gridSpan w:val="4"/>
            <w:tcBorders>
              <w:top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ooks Summary</w:t>
            </w:r>
          </w:p>
          <w:p w:rsidR="00706FCE" w:rsidRDefault="00706FCE" w:rsidP="00706FCE">
            <w:pPr>
              <w:rPr>
                <w:lang w:val="en-GB"/>
              </w:rPr>
            </w:pPr>
            <w:r w:rsidRPr="00706FCE">
              <w:rPr>
                <w:lang w:val="en-GB"/>
              </w:rPr>
              <w:t>1.</w:t>
            </w:r>
            <w:r>
              <w:rPr>
                <w:lang w:val="en-GB"/>
              </w:rPr>
              <w:t xml:space="preserve"> </w:t>
            </w:r>
            <w:r w:rsidRPr="00706FCE">
              <w:rPr>
                <w:lang w:val="en-GB"/>
              </w:rPr>
              <w:t xml:space="preserve">Concept </w:t>
            </w:r>
            <w:r w:rsidRPr="00706FCE">
              <w:rPr>
                <w:lang w:val="en-GB"/>
              </w:rPr>
              <w:sym w:font="Wingdings" w:char="F0E0"/>
            </w:r>
            <w:r w:rsidRPr="00706FCE">
              <w:rPr>
                <w:lang w:val="en-GB"/>
              </w:rPr>
              <w:t xml:space="preserve"> hooks are used as events to notify the application 2. Hooks are optional (have to be enabled if we want use it)</w:t>
            </w:r>
          </w:p>
          <w:p w:rsidR="00706FCE" w:rsidRPr="00706FCE" w:rsidRDefault="00706FCE" w:rsidP="00706FCE">
            <w:pPr>
              <w:rPr>
                <w:lang w:val="en-GB"/>
              </w:rPr>
            </w:pPr>
            <w:r>
              <w:rPr>
                <w:lang w:val="en-GB"/>
              </w:rPr>
              <w:t xml:space="preserve">3. </w:t>
            </w:r>
            <w:r w:rsidRPr="00706FCE">
              <w:rPr>
                <w:lang w:val="en-GB"/>
              </w:rPr>
              <w:t>Error hoo</w:t>
            </w:r>
            <w:r>
              <w:rPr>
                <w:lang w:val="en-GB"/>
              </w:rPr>
              <w:t>ks (</w:t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 and Stack Overflow Failed Hook) </w:t>
            </w:r>
            <w:r w:rsidRPr="00706FC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 disable interrupts and halt </w:t>
            </w:r>
            <w:r w:rsidRPr="00706FCE">
              <w:rPr>
                <w:lang w:val="en-GB"/>
              </w:rPr>
              <w:t>system</w:t>
            </w:r>
          </w:p>
        </w:tc>
      </w:tr>
    </w:tbl>
    <w:p w:rsidR="00291D10" w:rsidRDefault="00291D1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57"/>
        <w:gridCol w:w="708"/>
        <w:gridCol w:w="4395"/>
      </w:tblGrid>
      <w:tr w:rsidR="00840A58" w:rsidRPr="0035512F" w:rsidTr="004D6DB0">
        <w:trPr>
          <w:trHeight w:val="3104"/>
        </w:trPr>
        <w:tc>
          <w:tcPr>
            <w:tcW w:w="5665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840A58" w:rsidRDefault="00840A58" w:rsidP="005616C6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Heap Memory</w:t>
            </w:r>
          </w:p>
          <w:p w:rsidR="00840A58" w:rsidRDefault="00840A58" w:rsidP="005616C6">
            <w:pPr>
              <w:rPr>
                <w:lang w:val="en-GB"/>
              </w:rPr>
            </w:pPr>
            <w:proofErr w:type="spellStart"/>
            <w:r w:rsidRPr="005616C6">
              <w:rPr>
                <w:lang w:val="en-GB"/>
              </w:rPr>
              <w:t>FreeRTOS</w:t>
            </w:r>
            <w:proofErr w:type="spellEnd"/>
            <w:r w:rsidRPr="005616C6">
              <w:rPr>
                <w:lang w:val="en-GB"/>
              </w:rPr>
              <w:t xml:space="preserve"> is using a</w:t>
            </w:r>
            <w:r>
              <w:rPr>
                <w:lang w:val="en-GB"/>
              </w:rPr>
              <w:t xml:space="preserve"> dynamic memory area named Heap</w:t>
            </w:r>
            <w:r w:rsidRPr="005616C6">
              <w:rPr>
                <w:lang w:val="en-GB"/>
              </w:rPr>
              <w:t xml:space="preserve">. 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 w:rsidRPr="007C205F">
              <w:rPr>
                <w:b/>
                <w:highlight w:val="yellow"/>
                <w:lang w:val="en-GB"/>
              </w:rPr>
              <w:t xml:space="preserve">The Heap </w:t>
            </w:r>
            <w:r w:rsidRPr="00DF6D1C">
              <w:rPr>
                <w:b/>
                <w:highlight w:val="yellow"/>
                <w:lang w:val="en-GB"/>
              </w:rPr>
              <w:t>is used for: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Stack memory for the task</w:t>
            </w:r>
          </w:p>
          <w:p w:rsidR="00840A58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RTOS internal structures li</w:t>
            </w:r>
            <w:r>
              <w:rPr>
                <w:lang w:val="en-GB"/>
              </w:rPr>
              <w:t>ke the TCB (Task Control Block)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Allocation of Semaphores, Mutex and Queues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 xml:space="preserve">Dynamic memory allocated by application with </w:t>
            </w:r>
            <w:proofErr w:type="spellStart"/>
            <w:r w:rsidRPr="005616C6">
              <w:rPr>
                <w:lang w:val="en-GB"/>
              </w:rPr>
              <w:t>pvPortMalloc</w:t>
            </w:r>
            <w:proofErr w:type="spellEnd"/>
            <w:r w:rsidRPr="005616C6">
              <w:rPr>
                <w:lang w:val="en-GB"/>
              </w:rPr>
              <w:t>()</w:t>
            </w:r>
          </w:p>
          <w:p w:rsidR="00840A58" w:rsidRDefault="00840A58" w:rsidP="00AD6C28">
            <w:pPr>
              <w:rPr>
                <w:lang w:val="en-GB"/>
              </w:rPr>
            </w:pPr>
          </w:p>
          <w:p w:rsidR="00840A58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Configure the Heap size with </w:t>
            </w:r>
            <w:proofErr w:type="spellStart"/>
            <w:r w:rsidRPr="00DF6D1C">
              <w:rPr>
                <w:i/>
                <w:lang w:val="en-GB"/>
              </w:rPr>
              <w:t>configTOTAL_HEAP_SIZE</w:t>
            </w:r>
            <w:proofErr w:type="spellEnd"/>
            <w:r>
              <w:rPr>
                <w:i/>
                <w:lang w:val="en-GB"/>
              </w:rPr>
              <w:t xml:space="preserve"> </w:t>
            </w:r>
            <w:r w:rsidRPr="00DF6D1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in byte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Efficiency: tuned for small code size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Thread safe: to be used from multiple thread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Deterministic: timing guaranteed within error margin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Fehlerbereich</w:t>
            </w:r>
            <w:proofErr w:type="spellEnd"/>
            <w:r>
              <w:rPr>
                <w:lang w:val="en-GB"/>
              </w:rPr>
              <w:t>)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Multiple allocation ’Schemes’, one selected at</w:t>
            </w:r>
          </w:p>
          <w:p w:rsidR="00840A58" w:rsidRPr="00DF6D1C" w:rsidRDefault="00840A58" w:rsidP="00AD6C28">
            <w:pPr>
              <w:rPr>
                <w:lang w:val="en-GB"/>
              </w:rPr>
            </w:pPr>
            <w:r w:rsidRPr="00DF6D1C">
              <w:rPr>
                <w:lang w:val="en-GB"/>
              </w:rPr>
              <w:t>configuration time</w:t>
            </w:r>
          </w:p>
        </w:tc>
        <w:tc>
          <w:tcPr>
            <w:tcW w:w="4395" w:type="dxa"/>
            <w:vMerge w:val="restart"/>
            <w:tcBorders>
              <w:left w:val="dashed" w:sz="4" w:space="0" w:color="auto"/>
            </w:tcBorders>
          </w:tcPr>
          <w:p w:rsidR="00840A58" w:rsidRDefault="00840A58" w:rsidP="00840A58">
            <w:pPr>
              <w:rPr>
                <w:i/>
                <w:lang w:val="en-GB"/>
              </w:rPr>
            </w:pPr>
            <w:r w:rsidRPr="007D71BF">
              <w:rPr>
                <w:rStyle w:val="berschrift2Zchn"/>
                <w:lang w:val="en-GB"/>
              </w:rPr>
              <w:t>Heap Schemes</w:t>
            </w:r>
            <w:r>
              <w:rPr>
                <w:lang w:val="en-GB"/>
              </w:rPr>
              <w:t xml:space="preserve"> </w:t>
            </w:r>
            <w:r w:rsidRPr="00667A8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667A8E">
              <w:rPr>
                <w:i/>
                <w:lang w:val="en-GB"/>
              </w:rPr>
              <w:t>configFRTOS_MEMORY_SCHEME</w:t>
            </w:r>
            <w:proofErr w:type="spellEnd"/>
          </w:p>
          <w:p w:rsidR="00840A58" w:rsidRDefault="00840A58" w:rsidP="00840A58">
            <w:pPr>
              <w:rPr>
                <w:b/>
                <w:u w:val="single"/>
                <w:lang w:val="en-GB"/>
              </w:rPr>
            </w:pPr>
            <w:r w:rsidRPr="00B423D0">
              <w:rPr>
                <w:b/>
                <w:highlight w:val="yellow"/>
                <w:u w:val="single"/>
                <w:lang w:val="en-GB"/>
              </w:rPr>
              <w:t>5 predefined allocation ‘Schemes’: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 xml:space="preserve">1. </w:t>
            </w:r>
            <w:proofErr w:type="spellStart"/>
            <w:r w:rsidRPr="00B423D0">
              <w:rPr>
                <w:b/>
                <w:highlight w:val="yellow"/>
                <w:lang w:val="en-GB"/>
              </w:rPr>
              <w:t>Alloc</w:t>
            </w:r>
            <w:proofErr w:type="spellEnd"/>
            <w:r w:rsidRPr="00B423D0">
              <w:rPr>
                <w:b/>
                <w:highlight w:val="yellow"/>
                <w:lang w:val="en-GB"/>
              </w:rPr>
              <w:t xml:space="preserve"> only</w:t>
            </w:r>
            <w:r w:rsidRPr="00B423D0"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The Scheme 1 is a very simple one. Memory and tasks only can</w:t>
            </w:r>
            <w:r>
              <w:rPr>
                <w:lang w:val="en-GB"/>
              </w:rPr>
              <w:t xml:space="preserve"> be allo</w:t>
            </w:r>
            <w:r w:rsidRPr="00B423D0">
              <w:rPr>
                <w:lang w:val="en-GB"/>
              </w:rPr>
              <w:t>cated, but not freed. This scheme works for man</w:t>
            </w:r>
            <w:r>
              <w:rPr>
                <w:lang w:val="en-GB"/>
              </w:rPr>
              <w:t xml:space="preserve">y application types where tasks </w:t>
            </w:r>
            <w:r w:rsidRPr="00B423D0">
              <w:rPr>
                <w:lang w:val="en-GB"/>
              </w:rPr>
              <w:t xml:space="preserve">or memory is only allocated at the beginning, </w:t>
            </w:r>
            <w:r>
              <w:rPr>
                <w:lang w:val="en-GB"/>
              </w:rPr>
              <w:t xml:space="preserve">but never released. This scheme </w:t>
            </w:r>
            <w:r w:rsidRPr="00B423D0">
              <w:rPr>
                <w:lang w:val="en-GB"/>
              </w:rPr>
              <w:t>is deterministic (it always takes the same amou</w:t>
            </w:r>
            <w:r>
              <w:rPr>
                <w:lang w:val="en-GB"/>
              </w:rPr>
              <w:t xml:space="preserve">nt of time) and does not result </w:t>
            </w:r>
            <w:r w:rsidRPr="00B423D0">
              <w:rPr>
                <w:lang w:val="en-GB"/>
              </w:rPr>
              <w:t>in memory fragmentation.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>2. No merg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With Scheme 2 memory blocks can be deallo</w:t>
            </w:r>
            <w:r>
              <w:rPr>
                <w:lang w:val="en-GB"/>
              </w:rPr>
              <w:t xml:space="preserve">cated, but the </w:t>
            </w:r>
            <w:r w:rsidRPr="00B423D0">
              <w:rPr>
                <w:b/>
                <w:highlight w:val="yellow"/>
                <w:lang w:val="en-GB"/>
              </w:rPr>
              <w:t>freed blocks are not merged. This can</w:t>
            </w:r>
            <w:r>
              <w:rPr>
                <w:b/>
                <w:highlight w:val="yellow"/>
                <w:lang w:val="en-GB"/>
              </w:rPr>
              <w:t xml:space="preserve"> result in Memory Fragmentation!</w:t>
            </w:r>
            <w:r w:rsidRPr="00B423D0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While Scheme 2 is more </w:t>
            </w:r>
            <w:proofErr w:type="spellStart"/>
            <w:r w:rsidRPr="00B423D0">
              <w:rPr>
                <w:lang w:val="en-GB"/>
              </w:rPr>
              <w:t>e</w:t>
            </w:r>
            <w:r>
              <w:rPr>
                <w:lang w:val="en-GB"/>
              </w:rPr>
              <w:t>ffi</w:t>
            </w:r>
            <w:proofErr w:type="spellEnd"/>
            <w:r w:rsidRPr="00B423D0">
              <w:rPr>
                <w:lang w:val="en-GB"/>
              </w:rPr>
              <w:br w:type="column"/>
            </w:r>
            <w:proofErr w:type="spellStart"/>
            <w:r w:rsidRPr="00B423D0">
              <w:rPr>
                <w:lang w:val="en-GB"/>
              </w:rPr>
              <w:t>cient</w:t>
            </w:r>
            <w:proofErr w:type="spellEnd"/>
            <w:r w:rsidRPr="00B423D0">
              <w:rPr>
                <w:lang w:val="en-GB"/>
              </w:rPr>
              <w:t xml:space="preserve"> than standard C library </w:t>
            </w:r>
            <w:proofErr w:type="spellStart"/>
            <w:proofErr w:type="gramStart"/>
            <w:r w:rsidRPr="00B423D0">
              <w:rPr>
                <w:lang w:val="en-GB"/>
              </w:rPr>
              <w:t>malloc</w:t>
            </w:r>
            <w:proofErr w:type="spellEnd"/>
            <w:r w:rsidRPr="00B423D0">
              <w:rPr>
                <w:lang w:val="en-GB"/>
              </w:rPr>
              <w:t>(</w:t>
            </w:r>
            <w:proofErr w:type="gramEnd"/>
            <w:r w:rsidRPr="00B423D0">
              <w:rPr>
                <w:lang w:val="en-GB"/>
              </w:rPr>
              <w:t>) and free(), it is not 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 xml:space="preserve">3. </w:t>
            </w:r>
            <w:proofErr w:type="spellStart"/>
            <w:r w:rsidRPr="007D71BF">
              <w:rPr>
                <w:b/>
                <w:highlight w:val="yellow"/>
                <w:lang w:val="en-GB"/>
              </w:rPr>
              <w:t>malloc</w:t>
            </w:r>
            <w:proofErr w:type="spellEnd"/>
            <w:r w:rsidRPr="007D71BF">
              <w:rPr>
                <w:b/>
                <w:highlight w:val="yellow"/>
                <w:lang w:val="en-GB"/>
              </w:rPr>
              <w:t>/fre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Scheme 3 is a t</w:t>
            </w:r>
            <w:r>
              <w:rPr>
                <w:lang w:val="en-GB"/>
              </w:rPr>
              <w:t>h</w:t>
            </w:r>
            <w:r w:rsidRPr="00B423D0">
              <w:rPr>
                <w:lang w:val="en-GB"/>
              </w:rPr>
              <w:t>read-safe wrapper to the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>(</w:t>
            </w:r>
            <w:proofErr w:type="gramEnd"/>
            <w:r>
              <w:rPr>
                <w:lang w:val="en-GB"/>
              </w:rPr>
              <w:t xml:space="preserve">) and free() standard C </w:t>
            </w:r>
            <w:r w:rsidRPr="00B423D0">
              <w:rPr>
                <w:lang w:val="en-GB"/>
              </w:rPr>
              <w:t>library functions. Using this scheme enough h</w:t>
            </w:r>
            <w:r>
              <w:rPr>
                <w:lang w:val="en-GB"/>
              </w:rPr>
              <w:t xml:space="preserve">eap memory should be allocated </w:t>
            </w:r>
            <w:r w:rsidRPr="00B423D0">
              <w:rPr>
                <w:lang w:val="en-GB"/>
              </w:rPr>
              <w:t xml:space="preserve">for the standard library memory manager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configTOTAL</w:t>
            </w:r>
            <w:proofErr w:type="spellEnd"/>
            <w:proofErr w:type="gramEnd"/>
            <w:r w:rsidRPr="007D71BF">
              <w:rPr>
                <w:i/>
                <w:lang w:val="en-GB"/>
              </w:rPr>
              <w:t xml:space="preserve"> HEAP SIZE</w:t>
            </w:r>
            <w:r w:rsidRPr="007D71BF">
              <w:rPr>
                <w:lang w:val="en-GB"/>
              </w:rPr>
              <w:t xml:space="preserve"> is ignored for that scheme</w:t>
            </w:r>
            <w:r w:rsidRPr="00B423D0">
              <w:rPr>
                <w:lang w:val="en-GB"/>
              </w:rPr>
              <w:t>. The standard C library mem</w:t>
            </w:r>
            <w:r>
              <w:rPr>
                <w:lang w:val="en-GB"/>
              </w:rPr>
              <w:t xml:space="preserve">ory allocation is considered as </w:t>
            </w:r>
            <w:r w:rsidRPr="00B423D0">
              <w:rPr>
                <w:lang w:val="en-GB"/>
              </w:rPr>
              <w:t>non-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4. Merge free blocks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 w:rsidRPr="007D71BF">
              <w:rPr>
                <w:lang w:val="en-GB"/>
              </w:rPr>
              <w:t xml:space="preserve"> we use this scheme in INTRO Projects</w:t>
            </w:r>
            <w:r>
              <w:rPr>
                <w:lang w:val="en-GB"/>
              </w:rPr>
              <w:t xml:space="preserve">. 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Scheme 4 is the same as Scheme2, but does merging of free blocks and therefore avoids memory fragmentation</w:t>
            </w:r>
            <w:r>
              <w:rPr>
                <w:lang w:val="en-GB"/>
              </w:rPr>
              <w:t xml:space="preserve">. </w:t>
            </w:r>
            <w:r w:rsidRPr="007D71BF">
              <w:rPr>
                <w:lang w:val="en-GB"/>
              </w:rPr>
              <w:t xml:space="preserve">Scheme </w:t>
            </w:r>
            <w:r>
              <w:rPr>
                <w:lang w:val="en-GB"/>
              </w:rPr>
              <w:t>4</w:t>
            </w:r>
            <w:r w:rsidRPr="007D71BF">
              <w:rPr>
                <w:lang w:val="en-GB"/>
              </w:rPr>
              <w:t xml:space="preserve"> it is not deterministic, but can be more </w:t>
            </w:r>
            <w:r>
              <w:rPr>
                <w:lang w:val="en-GB"/>
              </w:rPr>
              <w:t xml:space="preserve">efficient than the standard C </w:t>
            </w:r>
            <w:r w:rsidRPr="007D71BF">
              <w:rPr>
                <w:lang w:val="en-GB"/>
              </w:rPr>
              <w:t>heap manager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5. Multiple Region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Scheme 5 does memory block merging</w:t>
            </w:r>
            <w:r>
              <w:rPr>
                <w:lang w:val="en-GB"/>
              </w:rPr>
              <w:t xml:space="preserve"> as in Scheme 4. It supports to </w:t>
            </w:r>
            <w:r w:rsidRPr="007D71BF">
              <w:rPr>
                <w:lang w:val="en-GB"/>
              </w:rPr>
              <w:t>have the heap memory split into multiple me</w:t>
            </w:r>
            <w:r>
              <w:rPr>
                <w:lang w:val="en-GB"/>
              </w:rPr>
              <w:t>mory blocks which are non-adja</w:t>
            </w:r>
            <w:r w:rsidRPr="007D71BF">
              <w:rPr>
                <w:lang w:val="en-GB"/>
              </w:rPr>
              <w:t>cent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(non-contiguou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nich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benachbart</w:t>
            </w:r>
            <w:proofErr w:type="spellEnd"/>
            <w:r w:rsidRPr="007D71BF">
              <w:rPr>
                <w:lang w:val="en-GB"/>
              </w:rPr>
              <w:t xml:space="preserve">)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vPortDefineHeapRegions</w:t>
            </w:r>
            <w:proofErr w:type="spellEnd"/>
            <w:r w:rsidRPr="007D71BF">
              <w:rPr>
                <w:i/>
                <w:lang w:val="en-GB"/>
              </w:rPr>
              <w:t>(</w:t>
            </w:r>
            <w:proofErr w:type="gramEnd"/>
            <w:r w:rsidRPr="007D71BF">
              <w:rPr>
                <w:i/>
                <w:lang w:val="en-GB"/>
              </w:rPr>
              <w:t>)</w:t>
            </w:r>
            <w:r>
              <w:rPr>
                <w:lang w:val="en-GB"/>
              </w:rPr>
              <w:t xml:space="preserve"> needs to be used to </w:t>
            </w:r>
            <w:proofErr w:type="spellStart"/>
            <w:r>
              <w:rPr>
                <w:lang w:val="en-GB"/>
              </w:rPr>
              <w:t>defi</w:t>
            </w:r>
            <w:proofErr w:type="spellEnd"/>
            <w:r>
              <w:rPr>
                <w:lang w:val="en-GB"/>
              </w:rPr>
              <w:br w:type="page"/>
              <w:t xml:space="preserve">ne </w:t>
            </w:r>
            <w:r w:rsidRPr="007D71BF">
              <w:rPr>
                <w:lang w:val="en-GB"/>
              </w:rPr>
              <w:t xml:space="preserve">the memory regions before using any memory </w:t>
            </w:r>
            <w:r>
              <w:rPr>
                <w:lang w:val="en-GB"/>
              </w:rPr>
              <w:t xml:space="preserve">allocation (which includes task </w:t>
            </w:r>
            <w:r w:rsidRPr="007D71BF">
              <w:rPr>
                <w:lang w:val="en-GB"/>
              </w:rPr>
              <w:t>creation).</w:t>
            </w:r>
          </w:p>
        </w:tc>
      </w:tr>
      <w:tr w:rsidR="00840A58" w:rsidRPr="0035512F" w:rsidTr="004D6DB0">
        <w:trPr>
          <w:trHeight w:val="3964"/>
        </w:trPr>
        <w:tc>
          <w:tcPr>
            <w:tcW w:w="5665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840A58" w:rsidRPr="00840A58" w:rsidRDefault="00840A58" w:rsidP="00840A58">
            <w:pPr>
              <w:rPr>
                <w:rStyle w:val="berschrift2Zchn"/>
                <w:lang w:val="en-GB"/>
              </w:rPr>
            </w:pPr>
            <w:r w:rsidRPr="00840A58">
              <w:rPr>
                <w:rStyle w:val="berschrift2Zchn"/>
                <w:lang w:val="en-GB"/>
              </w:rPr>
              <w:t>Memory Fragmentation</w:t>
            </w:r>
          </w:p>
          <w:p w:rsidR="00840A58" w:rsidRDefault="00840A58" w:rsidP="00667A8E">
            <w:pPr>
              <w:rPr>
                <w:b/>
                <w:lang w:val="en-GB"/>
              </w:rPr>
            </w:pPr>
            <w:r w:rsidRPr="00E91536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73984" behindDoc="1" locked="0" layoutInCell="1" allowOverlap="1" wp14:anchorId="3A47D1E0" wp14:editId="704B616D">
                  <wp:simplePos x="0" y="0"/>
                  <wp:positionH relativeFrom="margin">
                    <wp:posOffset>1668704</wp:posOffset>
                  </wp:positionH>
                  <wp:positionV relativeFrom="paragraph">
                    <wp:posOffset>441012</wp:posOffset>
                  </wp:positionV>
                  <wp:extent cx="1831975" cy="1787525"/>
                  <wp:effectExtent l="0" t="0" r="0" b="3175"/>
                  <wp:wrapTight wrapText="bothSides">
                    <wp:wrapPolygon edited="0">
                      <wp:start x="0" y="0"/>
                      <wp:lineTo x="0" y="21408"/>
                      <wp:lineTo x="21338" y="21408"/>
                      <wp:lineTo x="21338" y="0"/>
                      <wp:lineTo x="0" y="0"/>
                    </wp:wrapPolygon>
                  </wp:wrapTight>
                  <wp:docPr id="176" name="Grafik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1975" cy="1787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b/>
                <w:highlight w:val="yellow"/>
                <w:lang w:val="en-GB"/>
              </w:rPr>
              <w:t>With Scheme 2 it is possible to have memory fragmentation, because freed memory blocks are not combined.</w:t>
            </w:r>
            <w:r w:rsidRPr="00840A58">
              <w:rPr>
                <w:lang w:val="en-GB"/>
              </w:rPr>
              <w:t xml:space="preserve"> Even </w:t>
            </w:r>
            <w:r>
              <w:rPr>
                <w:lang w:val="en-GB"/>
              </w:rPr>
              <w:t xml:space="preserve">if there would be enough memory </w:t>
            </w:r>
            <w:r w:rsidRPr="00840A58">
              <w:rPr>
                <w:lang w:val="en-GB"/>
              </w:rPr>
              <w:t>available, allocation of a new block can fail because free blocks are not combined</w:t>
            </w:r>
          </w:p>
          <w:p w:rsidR="00840A58" w:rsidRPr="00840A58" w:rsidRDefault="00840A58" w:rsidP="00667A8E">
            <w:pPr>
              <w:rPr>
                <w:lang w:val="en-GB"/>
              </w:rPr>
            </w:pPr>
            <w:r w:rsidRPr="00840A58">
              <w:rPr>
                <w:lang w:val="en-GB"/>
              </w:rPr>
              <w:t>Depending on the amount of free blocks, the implementation is not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>deterministic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 xml:space="preserve">it takes a variable time until a </w:t>
            </w:r>
            <w:r>
              <w:rPr>
                <w:lang w:val="en-GB"/>
              </w:rPr>
              <w:t xml:space="preserve">matching block is found. Unlike </w:t>
            </w:r>
            <w:r w:rsidRPr="00840A58">
              <w:rPr>
                <w:lang w:val="en-GB"/>
              </w:rPr>
              <w:t>Scheme 1, this scheme</w:t>
            </w:r>
            <w:r>
              <w:rPr>
                <w:lang w:val="en-GB"/>
              </w:rPr>
              <w:t xml:space="preserve"> (Scheme 2)</w:t>
            </w:r>
            <w:r w:rsidRPr="00840A58">
              <w:rPr>
                <w:lang w:val="en-GB"/>
              </w:rPr>
              <w:t xml:space="preserve"> can be used if an app</w:t>
            </w:r>
            <w:r>
              <w:rPr>
                <w:lang w:val="en-GB"/>
              </w:rPr>
              <w:t xml:space="preserve">lication needs to delete tasks, </w:t>
            </w:r>
            <w:r w:rsidRPr="00840A58">
              <w:rPr>
                <w:lang w:val="en-GB"/>
              </w:rPr>
              <w:t xml:space="preserve">queues, semaphores, </w:t>
            </w:r>
            <w:proofErr w:type="spellStart"/>
            <w:r w:rsidRPr="00840A58">
              <w:rPr>
                <w:lang w:val="en-GB"/>
              </w:rPr>
              <w:t>mutexes</w:t>
            </w:r>
            <w:proofErr w:type="spellEnd"/>
            <w:r w:rsidRPr="00840A58">
              <w:rPr>
                <w:lang w:val="en-GB"/>
              </w:rPr>
              <w:t xml:space="preserve">, etc. It </w:t>
            </w:r>
            <w:r>
              <w:rPr>
                <w:lang w:val="en-GB"/>
              </w:rPr>
              <w:t xml:space="preserve">(Scheme 2) </w:t>
            </w:r>
            <w:r w:rsidRPr="00840A58">
              <w:rPr>
                <w:lang w:val="en-GB"/>
              </w:rPr>
              <w:t xml:space="preserve">should not </w:t>
            </w:r>
            <w:r>
              <w:rPr>
                <w:lang w:val="en-GB"/>
              </w:rPr>
              <w:t xml:space="preserve">be used if the application uses </w:t>
            </w:r>
            <w:r w:rsidRPr="00840A58">
              <w:rPr>
                <w:lang w:val="en-GB"/>
              </w:rPr>
              <w:t>'random' or 'dynamic' sequences of allocation and</w:t>
            </w:r>
            <w:r>
              <w:rPr>
                <w:lang w:val="en-GB"/>
              </w:rPr>
              <w:t xml:space="preserve"> deallocation as this increases </w:t>
            </w:r>
            <w:r w:rsidRPr="00840A58">
              <w:rPr>
                <w:lang w:val="en-GB"/>
              </w:rPr>
              <w:t>the chances for memory fragmentation.</w:t>
            </w:r>
          </w:p>
        </w:tc>
        <w:tc>
          <w:tcPr>
            <w:tcW w:w="4395" w:type="dxa"/>
            <w:vMerge/>
            <w:tcBorders>
              <w:left w:val="dashed" w:sz="4" w:space="0" w:color="auto"/>
            </w:tcBorders>
          </w:tcPr>
          <w:p w:rsidR="00840A58" w:rsidRDefault="00840A58" w:rsidP="007D71BF">
            <w:pPr>
              <w:rPr>
                <w:lang w:val="en-GB"/>
              </w:rPr>
            </w:pPr>
          </w:p>
        </w:tc>
      </w:tr>
      <w:tr w:rsidR="00DC3253" w:rsidRPr="0035512F" w:rsidTr="00DC3253">
        <w:trPr>
          <w:trHeight w:val="1848"/>
        </w:trPr>
        <w:tc>
          <w:tcPr>
            <w:tcW w:w="4957" w:type="dxa"/>
            <w:vMerge w:val="restart"/>
            <w:tcBorders>
              <w:right w:val="dashed" w:sz="4" w:space="0" w:color="auto"/>
            </w:tcBorders>
          </w:tcPr>
          <w:p w:rsidR="00DC3253" w:rsidRDefault="00DC3253" w:rsidP="00A04AD9">
            <w:pPr>
              <w:pStyle w:val="berschrift1"/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6272" behindDoc="1" locked="0" layoutInCell="1" allowOverlap="1" wp14:anchorId="0BA6511B" wp14:editId="0682332E">
                  <wp:simplePos x="0" y="0"/>
                  <wp:positionH relativeFrom="column">
                    <wp:posOffset>1368425</wp:posOffset>
                  </wp:positionH>
                  <wp:positionV relativeFrom="paragraph">
                    <wp:posOffset>106680</wp:posOffset>
                  </wp:positionV>
                  <wp:extent cx="1344295" cy="634365"/>
                  <wp:effectExtent l="0" t="0" r="8255" b="0"/>
                  <wp:wrapTight wrapText="bothSides">
                    <wp:wrapPolygon edited="0">
                      <wp:start x="0" y="0"/>
                      <wp:lineTo x="0" y="20757"/>
                      <wp:lineTo x="21427" y="20757"/>
                      <wp:lineTo x="21427" y="0"/>
                      <wp:lineTo x="0" y="0"/>
                    </wp:wrapPolygon>
                  </wp:wrapTight>
                  <wp:docPr id="177" name="Grafik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295" cy="63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Queues</w:t>
            </w:r>
          </w:p>
          <w:p w:rsidR="00DC3253" w:rsidRDefault="00DC3253" w:rsidP="00AD6C28">
            <w:pPr>
              <w:rPr>
                <w:lang w:val="en-GB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List of items, allocated in heap </w:t>
            </w:r>
            <w:r w:rsidRPr="004E3C9F">
              <w:rPr>
                <w:b/>
                <w:highlight w:val="yellow"/>
                <w:lang w:val="en-GB"/>
              </w:rPr>
              <w:t>–</w:t>
            </w:r>
            <w:r>
              <w:rPr>
                <w:lang w:val="en-GB"/>
              </w:rPr>
              <w:t xml:space="preserve"> FIFO or LIFO/Stack</w:t>
            </w:r>
          </w:p>
          <w:p w:rsidR="00DC3253" w:rsidRPr="00F22D42" w:rsidRDefault="00DC3253" w:rsidP="004E3C9F">
            <w:pPr>
              <w:rPr>
                <w:noProof/>
                <w:lang w:val="en-GB" w:eastAsia="de-CH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A6A1E">
              <w:rPr>
                <w:lang w:val="en-GB"/>
              </w:rPr>
              <w:t>Queues have ability to block caller</w:t>
            </w:r>
            <w:r>
              <w:rPr>
                <w:lang w:val="en-GB"/>
              </w:rPr>
              <w:t xml:space="preserve"> (e.g. a task)</w:t>
            </w:r>
            <w:r w:rsidRPr="00FA6A1E">
              <w:rPr>
                <w:lang w:val="en-GB"/>
              </w:rPr>
              <w:t xml:space="preserve"> if queue full or empty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RTOS can resume tasks which are blocked on a queue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</w:t>
            </w:r>
            <w:proofErr w:type="spellStart"/>
            <w:r w:rsidRPr="00F22D42">
              <w:rPr>
                <w:lang w:val="en-GB"/>
              </w:rPr>
              <w:t>FreeRTOS</w:t>
            </w:r>
            <w:proofErr w:type="spellEnd"/>
            <w:r w:rsidRPr="00F22D42">
              <w:rPr>
                <w:lang w:val="en-GB"/>
              </w:rPr>
              <w:t xml:space="preserve">: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En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nd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De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by copy operation </w:t>
            </w:r>
            <w:r w:rsidRPr="00D82860">
              <w:rPr>
                <w:b/>
                <w:highlight w:val="yellow"/>
                <w:lang w:val="en-GB"/>
              </w:rPr>
              <w:sym w:font="Wingdings" w:char="F0E0"/>
            </w:r>
            <w:r w:rsidRPr="00D82860">
              <w:rPr>
                <w:b/>
                <w:highlight w:val="yellow"/>
                <w:lang w:val="en-GB"/>
              </w:rPr>
              <w:t xml:space="preserve"> Queue operations in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re 'by value'</w:t>
            </w:r>
            <w:r>
              <w:rPr>
                <w:lang w:val="en-GB"/>
              </w:rPr>
              <w:t xml:space="preserve"> on 'arrays of data': the </w:t>
            </w:r>
            <w:r w:rsidRPr="004E3C9F">
              <w:rPr>
                <w:lang w:val="en-GB"/>
              </w:rPr>
              <w:t>queues contain the data (not only the pointer to</w:t>
            </w:r>
            <w:r>
              <w:rPr>
                <w:lang w:val="en-GB"/>
              </w:rPr>
              <w:t xml:space="preserve"> the data), therefore items are </w:t>
            </w:r>
            <w:r w:rsidRPr="004E3C9F">
              <w:rPr>
                <w:lang w:val="en-GB"/>
              </w:rPr>
              <w:t>'copied in' or 'copied out'.</w:t>
            </w:r>
            <w:r w:rsidRPr="004E3C9F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7296" behindDoc="1" locked="0" layoutInCell="1" allowOverlap="1" wp14:anchorId="4BF2324B" wp14:editId="25804522">
                  <wp:simplePos x="0" y="0"/>
                  <wp:positionH relativeFrom="margin">
                    <wp:posOffset>1605915</wp:posOffset>
                  </wp:positionH>
                  <wp:positionV relativeFrom="paragraph">
                    <wp:posOffset>15240</wp:posOffset>
                  </wp:positionV>
                  <wp:extent cx="1527810" cy="926465"/>
                  <wp:effectExtent l="0" t="0" r="0" b="6985"/>
                  <wp:wrapTight wrapText="bothSides">
                    <wp:wrapPolygon edited="0">
                      <wp:start x="0" y="0"/>
                      <wp:lineTo x="0" y="21319"/>
                      <wp:lineTo x="21277" y="21319"/>
                      <wp:lineTo x="21277" y="0"/>
                      <wp:lineTo x="0" y="0"/>
                    </wp:wrapPolygon>
                  </wp:wrapTight>
                  <wp:docPr id="182" name="Grafik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810" cy="926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Adding Items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Back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FIFO operation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Front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Stack/LIFO operatio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TicksToWait</w:t>
            </w:r>
            <w:proofErr w:type="spellEnd"/>
            <w:r w:rsidRPr="00DC3253">
              <w:rPr>
                <w:highlight w:val="yellow"/>
                <w:lang w:val="en-GB"/>
              </w:rPr>
              <w:t xml:space="preserve">: </w:t>
            </w:r>
            <w:r w:rsidRPr="00DC3253">
              <w:rPr>
                <w:lang w:val="en-GB"/>
              </w:rPr>
              <w:t>Waiting time in case queue is full</w:t>
            </w:r>
            <w:r>
              <w:rPr>
                <w:lang w:val="en-GB"/>
              </w:rPr>
              <w:t xml:space="preserve"> 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lang w:val="en-GB"/>
              </w:rPr>
              <w:t xml:space="preserve">returns </w:t>
            </w:r>
            <w:proofErr w:type="spellStart"/>
            <w:r w:rsidRPr="00DC3253">
              <w:rPr>
                <w:lang w:val="en-GB"/>
              </w:rPr>
              <w:t>pdPASS</w:t>
            </w:r>
            <w:proofErr w:type="spellEnd"/>
            <w:r w:rsidRPr="00DC3253">
              <w:rPr>
                <w:lang w:val="en-GB"/>
              </w:rPr>
              <w:t xml:space="preserve"> or </w:t>
            </w:r>
            <w:proofErr w:type="spellStart"/>
            <w:r w:rsidRPr="00DC3253">
              <w:rPr>
                <w:lang w:val="en-GB"/>
              </w:rPr>
              <w:t>errQUEUE_FULL</w:t>
            </w:r>
            <w:proofErr w:type="spellEnd"/>
          </w:p>
        </w:tc>
      </w:tr>
      <w:tr w:rsidR="00DC3253" w:rsidRPr="0035512F" w:rsidTr="00DC3253">
        <w:trPr>
          <w:trHeight w:val="419"/>
        </w:trPr>
        <w:tc>
          <w:tcPr>
            <w:tcW w:w="4957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DC3253" w:rsidRPr="0035512F" w:rsidRDefault="00DC3253" w:rsidP="00A04AD9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5103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2416" behindDoc="1" locked="0" layoutInCell="1" allowOverlap="1" wp14:anchorId="76EC90CE" wp14:editId="6C7C1AA8">
                  <wp:simplePos x="0" y="0"/>
                  <wp:positionH relativeFrom="margin">
                    <wp:posOffset>718886</wp:posOffset>
                  </wp:positionH>
                  <wp:positionV relativeFrom="paragraph">
                    <wp:posOffset>29778</wp:posOffset>
                  </wp:positionV>
                  <wp:extent cx="2428240" cy="457200"/>
                  <wp:effectExtent l="0" t="0" r="0" b="0"/>
                  <wp:wrapTight wrapText="bothSides">
                    <wp:wrapPolygon edited="0">
                      <wp:start x="0" y="0"/>
                      <wp:lineTo x="0" y="20700"/>
                      <wp:lineTo x="21351" y="20700"/>
                      <wp:lineTo x="21351" y="0"/>
                      <wp:lineTo x="0" y="0"/>
                    </wp:wrapPolygon>
                  </wp:wrapTight>
                  <wp:docPr id="183" name="Grafik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24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Queue Registry</w:t>
            </w:r>
          </w:p>
          <w:p w:rsidR="00DC3253" w:rsidRPr="00DC3253" w:rsidRDefault="00DC3253" w:rsidP="00DC3253">
            <w:pPr>
              <w:rPr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Add</w:t>
            </w:r>
            <w:proofErr w:type="spellEnd"/>
          </w:p>
          <w:p w:rsidR="00DC3253" w:rsidRPr="00DC3253" w:rsidRDefault="00DC3253" w:rsidP="00DC3253">
            <w:pPr>
              <w:rPr>
                <w:lang w:val="en-GB"/>
              </w:rPr>
            </w:pPr>
            <w:proofErr w:type="spellStart"/>
            <w:r w:rsidRPr="00DC3253">
              <w:rPr>
                <w:highlight w:val="yellow"/>
                <w:lang w:val="en-GB"/>
              </w:rPr>
              <w:t>ToRegistry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 w:rsidRPr="00DC3253">
              <w:rPr>
                <w:lang w:val="en-GB"/>
              </w:rPr>
              <w:t xml:space="preserve"> make queue name know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4464" behindDoc="1" locked="0" layoutInCell="1" allowOverlap="1" wp14:anchorId="2CAD454F" wp14:editId="0E48AFA2">
                  <wp:simplePos x="0" y="0"/>
                  <wp:positionH relativeFrom="margin">
                    <wp:posOffset>235585</wp:posOffset>
                  </wp:positionH>
                  <wp:positionV relativeFrom="paragraph">
                    <wp:posOffset>198120</wp:posOffset>
                  </wp:positionV>
                  <wp:extent cx="2580005" cy="511175"/>
                  <wp:effectExtent l="0" t="0" r="0" b="3175"/>
                  <wp:wrapTight wrapText="bothSides">
                    <wp:wrapPolygon edited="0">
                      <wp:start x="0" y="0"/>
                      <wp:lineTo x="0" y="20929"/>
                      <wp:lineTo x="21371" y="20929"/>
                      <wp:lineTo x="21371" y="0"/>
                      <wp:lineTo x="0" y="0"/>
                    </wp:wrapPolygon>
                  </wp:wrapTight>
                  <wp:docPr id="184" name="Grafik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0005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UnregisterQueue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>
              <w:rPr>
                <w:lang w:val="en-GB"/>
              </w:rPr>
              <w:t xml:space="preserve"> remove queue name </w:t>
            </w:r>
            <w:r w:rsidRPr="00DC3253">
              <w:rPr>
                <w:lang w:val="en-GB"/>
              </w:rPr>
              <w:t>from list</w:t>
            </w:r>
          </w:p>
        </w:tc>
      </w:tr>
      <w:tr w:rsidR="00DC3253" w:rsidRPr="0035512F" w:rsidTr="001C4818">
        <w:tc>
          <w:tcPr>
            <w:tcW w:w="4957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C3253" w:rsidRPr="00E91536" w:rsidRDefault="00DC3253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E91536">
              <w:rPr>
                <w:noProof/>
                <w:lang w:val="en-GB" w:eastAsia="de-CH"/>
              </w:rPr>
              <w:t>Creating and Deleting Queues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9344" behindDoc="1" locked="0" layoutInCell="1" allowOverlap="1" wp14:anchorId="78A7498C" wp14:editId="44BD854F">
                  <wp:simplePos x="0" y="0"/>
                  <wp:positionH relativeFrom="margin">
                    <wp:posOffset>1228280</wp:posOffset>
                  </wp:positionH>
                  <wp:positionV relativeFrom="paragraph">
                    <wp:posOffset>8255</wp:posOffset>
                  </wp:positionV>
                  <wp:extent cx="1787525" cy="498475"/>
                  <wp:effectExtent l="0" t="0" r="3175" b="0"/>
                  <wp:wrapTight wrapText="bothSides">
                    <wp:wrapPolygon edited="0">
                      <wp:start x="0" y="0"/>
                      <wp:lineTo x="0" y="20637"/>
                      <wp:lineTo x="21408" y="20637"/>
                      <wp:lineTo x="21408" y="0"/>
                      <wp:lineTo x="0" y="0"/>
                    </wp:wrapPolygon>
                  </wp:wrapTight>
                  <wp:docPr id="178" name="Grafik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7525" cy="498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lang w:val="en-GB" w:eastAsia="de-CH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Create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  <w:r w:rsidRPr="004E3C9F">
              <w:rPr>
                <w:lang w:val="en-GB"/>
              </w:rPr>
              <w:t xml:space="preserve"> </w:t>
            </w:r>
            <w:r w:rsidRPr="00E91536">
              <w:rPr>
                <w:b/>
                <w:highlight w:val="yellow"/>
                <w:lang w:val="en-GB"/>
              </w:rPr>
              <w:t>fixed queue size at creation time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0368" behindDoc="1" locked="0" layoutInCell="1" allowOverlap="1" wp14:anchorId="35AFEE82" wp14:editId="395DBDA7">
                  <wp:simplePos x="0" y="0"/>
                  <wp:positionH relativeFrom="column">
                    <wp:posOffset>1668780</wp:posOffset>
                  </wp:positionH>
                  <wp:positionV relativeFrom="paragraph">
                    <wp:posOffset>115570</wp:posOffset>
                  </wp:positionV>
                  <wp:extent cx="1311275" cy="443230"/>
                  <wp:effectExtent l="0" t="0" r="3175" b="0"/>
                  <wp:wrapTight wrapText="bothSides">
                    <wp:wrapPolygon edited="0">
                      <wp:start x="0" y="0"/>
                      <wp:lineTo x="0" y="20424"/>
                      <wp:lineTo x="21338" y="20424"/>
                      <wp:lineTo x="21338" y="0"/>
                      <wp:lineTo x="0" y="0"/>
                    </wp:wrapPolygon>
                  </wp:wrapTight>
                  <wp:docPr id="179" name="Grafik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1275" cy="443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4E3C9F">
              <w:rPr>
                <w:lang w:val="en-GB"/>
              </w:rPr>
              <w:t>Returns Queue handle, check for NULL!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QueueLength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lang w:val="en-GB"/>
              </w:rPr>
              <w:t xml:space="preserve"> </w:t>
            </w:r>
            <w:r w:rsidRPr="004E3C9F">
              <w:rPr>
                <w:lang w:val="en-GB"/>
              </w:rPr>
              <w:t>maximum number of items in queue</w:t>
            </w:r>
          </w:p>
          <w:p w:rsidR="00DC3253" w:rsidRPr="00E91536" w:rsidRDefault="00DC3253" w:rsidP="004E3C9F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ItemSize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highlight w:val="yellow"/>
                <w:lang w:val="en-GB"/>
              </w:rPr>
              <w:t xml:space="preserve"> </w:t>
            </w:r>
            <w:r w:rsidRPr="004E3C9F">
              <w:rPr>
                <w:lang w:val="en-GB"/>
              </w:rPr>
              <w:t>element item size in bytes</w:t>
            </w:r>
          </w:p>
        </w:tc>
        <w:tc>
          <w:tcPr>
            <w:tcW w:w="5103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E91536" w:rsidTr="001C4818">
        <w:tc>
          <w:tcPr>
            <w:tcW w:w="4957" w:type="dxa"/>
            <w:tcBorders>
              <w:top w:val="dashed" w:sz="4" w:space="0" w:color="auto"/>
              <w:right w:val="dashed" w:sz="4" w:space="0" w:color="auto"/>
            </w:tcBorders>
          </w:tcPr>
          <w:p w:rsidR="00E91536" w:rsidRDefault="00D82860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Inspecting and Removing Items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2176" behindDoc="1" locked="0" layoutInCell="1" allowOverlap="1" wp14:anchorId="3EC465A2" wp14:editId="0F7BCBD9">
                  <wp:simplePos x="0" y="0"/>
                  <wp:positionH relativeFrom="margin">
                    <wp:posOffset>1238885</wp:posOffset>
                  </wp:positionH>
                  <wp:positionV relativeFrom="paragraph">
                    <wp:posOffset>6985</wp:posOffset>
                  </wp:positionV>
                  <wp:extent cx="1811020" cy="828040"/>
                  <wp:effectExtent l="0" t="0" r="0" b="0"/>
                  <wp:wrapTight wrapText="bothSides">
                    <wp:wrapPolygon edited="0">
                      <wp:start x="0" y="0"/>
                      <wp:lineTo x="0" y="20871"/>
                      <wp:lineTo x="21358" y="20871"/>
                      <wp:lineTo x="21358" y="0"/>
                      <wp:lineTo x="0" y="0"/>
                    </wp:wrapPolygon>
                  </wp:wrapTight>
                  <wp:docPr id="180" name="Grafik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102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se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(): 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Clear queue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Peek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Inspecting item without removing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ceive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Remove item in front the queue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pvBuffer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 w:rsidRPr="00D82860">
              <w:rPr>
                <w:lang w:val="en-GB"/>
              </w:rPr>
              <w:t>pointer where to copy the item</w:t>
            </w:r>
          </w:p>
          <w:p w:rsidR="00E91536" w:rsidRPr="00E91536" w:rsidRDefault="00D82860" w:rsidP="00E91536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TicksToWai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Waiting ticks/time </w:t>
            </w:r>
            <w:r w:rsidRPr="00D8286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82860">
              <w:rPr>
                <w:lang w:val="en-GB"/>
              </w:rPr>
              <w:t>0: polling</w:t>
            </w:r>
            <w:r>
              <w:rPr>
                <w:lang w:val="en-GB"/>
              </w:rPr>
              <w:t xml:space="preserve">, </w:t>
            </w:r>
            <w:proofErr w:type="spellStart"/>
            <w:r w:rsidRPr="00D82860">
              <w:rPr>
                <w:lang w:val="en-GB"/>
              </w:rPr>
              <w:t>portMAX_DELAY</w:t>
            </w:r>
            <w:proofErr w:type="spellEnd"/>
            <w:r w:rsidRPr="00D82860">
              <w:rPr>
                <w:lang w:val="en-GB"/>
              </w:rPr>
              <w:t>: wait forever</w:t>
            </w:r>
            <w:r w:rsidRPr="00D82860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C4818" w:rsidRDefault="001C4818" w:rsidP="001C4818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6512" behindDoc="1" locked="0" layoutInCell="1" allowOverlap="1" wp14:anchorId="6AB8BCD7" wp14:editId="4C318761">
                  <wp:simplePos x="0" y="0"/>
                  <wp:positionH relativeFrom="margin">
                    <wp:posOffset>1537335</wp:posOffset>
                  </wp:positionH>
                  <wp:positionV relativeFrom="paragraph">
                    <wp:posOffset>28575</wp:posOffset>
                  </wp:positionV>
                  <wp:extent cx="159639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394" y="21402"/>
                      <wp:lineTo x="21394" y="0"/>
                      <wp:lineTo x="0" y="0"/>
                    </wp:wrapPolygon>
                  </wp:wrapTight>
                  <wp:docPr id="185" name="Grafik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9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>Queue Example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Peripheral Sharing</w:t>
            </w:r>
            <w:r>
              <w:rPr>
                <w:lang w:val="en-GB" w:eastAsia="de-CH"/>
              </w:rPr>
              <w:t xml:space="preserve"> (e.g. UART bus)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Inter-Process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Communication </w:t>
            </w:r>
            <w:r w:rsidRPr="001C4818">
              <w:rPr>
                <w:b/>
                <w:highlight w:val="yellow"/>
                <w:lang w:val="en-GB" w:eastAsia="de-CH"/>
              </w:rPr>
              <w:t>(IPC)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lang w:val="en-GB" w:eastAsia="de-CH"/>
              </w:rPr>
              <w:t>Consumer-Producer Pattern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Items:</w:t>
            </w:r>
            <w:r w:rsidRPr="001C4818">
              <w:rPr>
                <w:lang w:val="en-GB" w:eastAsia="de-CH"/>
              </w:rPr>
              <w:t xml:space="preserve"> characters 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 w:rsidRPr="001C4818">
              <w:rPr>
                <w:lang w:val="en-GB" w:eastAsia="de-CH"/>
              </w:rPr>
              <w:t>or messages</w:t>
            </w:r>
          </w:p>
          <w:p w:rsidR="00E91536" w:rsidRDefault="00E91536" w:rsidP="00D82860">
            <w:pPr>
              <w:rPr>
                <w:lang w:val="en-GB"/>
              </w:rPr>
            </w:pPr>
          </w:p>
        </w:tc>
      </w:tr>
    </w:tbl>
    <w:p w:rsidR="00D82860" w:rsidRDefault="00D82860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6D6386" w:rsidTr="006D6386">
        <w:trPr>
          <w:trHeight w:val="2300"/>
        </w:trPr>
        <w:tc>
          <w:tcPr>
            <w:tcW w:w="4531" w:type="dxa"/>
            <w:vMerge w:val="restart"/>
            <w:tcBorders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Semaphore and Mutex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5728" behindDoc="1" locked="0" layoutInCell="1" allowOverlap="1" wp14:anchorId="22B6E253" wp14:editId="5D154D10">
                  <wp:simplePos x="0" y="0"/>
                  <wp:positionH relativeFrom="column">
                    <wp:posOffset>98264</wp:posOffset>
                  </wp:positionH>
                  <wp:positionV relativeFrom="paragraph">
                    <wp:posOffset>326390</wp:posOffset>
                  </wp:positionV>
                  <wp:extent cx="2473325" cy="1289685"/>
                  <wp:effectExtent l="0" t="0" r="3175" b="5715"/>
                  <wp:wrapTight wrapText="bothSides">
                    <wp:wrapPolygon edited="0">
                      <wp:start x="0" y="0"/>
                      <wp:lineTo x="0" y="21377"/>
                      <wp:lineTo x="21461" y="21377"/>
                      <wp:lineTo x="21461" y="0"/>
                      <wp:lineTo x="0" y="0"/>
                    </wp:wrapPolygon>
                  </wp:wrapTight>
                  <wp:docPr id="186" name="Grafik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3325" cy="1289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rStyle w:val="berschrift2Zchn"/>
                <w:lang w:val="en-GB"/>
              </w:rPr>
              <w:t>Priority Inversion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 w:rsidRPr="00324011">
              <w:rPr>
                <w:lang w:val="en-GB"/>
              </w:rPr>
              <w:t xml:space="preserve"> Higher priority task blocked by lower priority task </w:t>
            </w:r>
          </w:p>
          <w:p w:rsidR="006D6386" w:rsidRPr="00491092" w:rsidRDefault="006D6386" w:rsidP="00491092">
            <w:pPr>
              <w:rPr>
                <w:lang w:val="en-GB"/>
              </w:rPr>
            </w:pPr>
            <w:r w:rsidRPr="00324011">
              <w:rPr>
                <w:b/>
                <w:highlight w:val="yellow"/>
                <w:u w:val="single"/>
                <w:lang w:val="en-GB"/>
              </w:rPr>
              <w:t>Solution:</w:t>
            </w:r>
            <w:r w:rsidRPr="0032401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t>Priority Inheritance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1. Lower-priority tasks inherits priority of any higher-priority task pending on resource 2. At resource release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priority change ends</w:t>
            </w:r>
          </w:p>
        </w:tc>
        <w:tc>
          <w:tcPr>
            <w:tcW w:w="5529" w:type="dxa"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5E4C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Ceiling 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>
              <w:rPr>
                <w:lang w:val="en-GB"/>
              </w:rPr>
              <w:t xml:space="preserve">Problem with deadlocks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sted resources and </w:t>
            </w:r>
            <w:r w:rsidRPr="006D6386">
              <w:rPr>
                <w:lang w:val="en-GB"/>
              </w:rPr>
              <w:t xml:space="preserve">Task gets resource from a </w:t>
            </w:r>
            <w:r>
              <w:rPr>
                <w:lang w:val="en-GB"/>
              </w:rPr>
              <w:t xml:space="preserve">class of resources which can be </w:t>
            </w:r>
            <w:r w:rsidRPr="006D6386">
              <w:rPr>
                <w:lang w:val="en-GB"/>
              </w:rPr>
              <w:t xml:space="preserve">hold by another task of lower/same </w:t>
            </w:r>
            <w:proofErr w:type="spellStart"/>
            <w:r w:rsidRPr="006D6386">
              <w:rPr>
                <w:lang w:val="en-GB"/>
              </w:rPr>
              <w:t>prio</w:t>
            </w:r>
            <w:proofErr w:type="spellEnd"/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Solution with Priority Ceiling</w:t>
            </w:r>
          </w:p>
          <w:p w:rsidR="006D6386" w:rsidRPr="006D6386" w:rsidRDefault="006D6386" w:rsidP="006D6386">
            <w:pPr>
              <w:rPr>
                <w:b/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- Resource has Ceiling Priority: Priority of highest task priority using it</w:t>
            </w:r>
          </w:p>
          <w:p w:rsidR="006D6386" w:rsidRPr="006D6386" w:rsidRDefault="006D6386" w:rsidP="006D6386">
            <w:pPr>
              <w:rPr>
                <w:b/>
                <w:u w:val="single"/>
                <w:lang w:val="en-GB"/>
              </w:rPr>
            </w:pPr>
            <w:r w:rsidRPr="006D6386">
              <w:rPr>
                <w:b/>
                <w:highlight w:val="yellow"/>
                <w:u w:val="single"/>
                <w:lang w:val="en-GB"/>
              </w:rPr>
              <w:t>Priority Ceiling Rules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normal scheduling (high</w:t>
            </w:r>
            <w:r>
              <w:rPr>
                <w:lang w:val="en-GB"/>
              </w:rPr>
              <w:t xml:space="preserve">er priority task pre-empts lower </w:t>
            </w:r>
            <w:r w:rsidRPr="006D6386">
              <w:rPr>
                <w:lang w:val="en-GB"/>
              </w:rPr>
              <w:t>priority task)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only get resource if t</w:t>
            </w:r>
            <w:r>
              <w:rPr>
                <w:lang w:val="en-GB"/>
              </w:rPr>
              <w:t xml:space="preserve">ask priority is higher than the </w:t>
            </w:r>
            <w:r w:rsidRPr="006D6386">
              <w:rPr>
                <w:lang w:val="en-GB"/>
              </w:rPr>
              <w:t xml:space="preserve">ceiling of all resources </w:t>
            </w:r>
            <w:r w:rsidRPr="00A40BBA">
              <w:rPr>
                <w:highlight w:val="yellow"/>
                <w:u w:val="single"/>
                <w:lang w:val="en-GB"/>
              </w:rPr>
              <w:t>currently hold</w:t>
            </w:r>
            <w:r w:rsidRPr="006D6386">
              <w:rPr>
                <w:lang w:val="en-GB"/>
              </w:rPr>
              <w:t xml:space="preserve"> by </w:t>
            </w:r>
            <w:r w:rsidRPr="00A40BBA">
              <w:rPr>
                <w:lang w:val="en-GB"/>
              </w:rPr>
              <w:t>other</w:t>
            </w:r>
            <w:r w:rsidRPr="006D6386">
              <w:rPr>
                <w:lang w:val="en-GB"/>
              </w:rPr>
              <w:t xml:space="preserve"> tasks</w:t>
            </w:r>
          </w:p>
          <w:p w:rsidR="006D6386" w:rsidRPr="005E4CCE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RPr="0035512F" w:rsidTr="006D6386">
        <w:trPr>
          <w:trHeight w:val="131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6D6386" w:rsidRDefault="006D6386" w:rsidP="006D6386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1872" behindDoc="1" locked="0" layoutInCell="1" allowOverlap="1" wp14:anchorId="63EC8498" wp14:editId="03A7A792">
                  <wp:simplePos x="0" y="0"/>
                  <wp:positionH relativeFrom="margin">
                    <wp:posOffset>1255395</wp:posOffset>
                  </wp:positionH>
                  <wp:positionV relativeFrom="paragraph">
                    <wp:posOffset>15240</wp:posOffset>
                  </wp:positionV>
                  <wp:extent cx="2169160" cy="984250"/>
                  <wp:effectExtent l="0" t="0" r="2540" b="6350"/>
                  <wp:wrapTight wrapText="bothSides">
                    <wp:wrapPolygon edited="0">
                      <wp:start x="0" y="0"/>
                      <wp:lineTo x="0" y="21321"/>
                      <wp:lineTo x="21436" y="21321"/>
                      <wp:lineTo x="21436" y="0"/>
                      <wp:lineTo x="0" y="0"/>
                    </wp:wrapPolygon>
                  </wp:wrapTight>
                  <wp:docPr id="190" name="Grafik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160" cy="98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6386">
              <w:rPr>
                <w:b/>
                <w:highlight w:val="yellow"/>
                <w:u w:val="single"/>
                <w:lang w:val="en-GB"/>
              </w:rPr>
              <w:t>Example 1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t>- Priority Ceiling for both resources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H</w:t>
            </w:r>
          </w:p>
          <w:p w:rsid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Normal pre-emption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Ceiling of 1 is H, PH is</w:t>
            </w:r>
            <w:r>
              <w:rPr>
                <w:lang w:val="en-GB"/>
              </w:rPr>
              <w:t xml:space="preserve"> not higher than ceiling of all </w:t>
            </w:r>
            <w:r w:rsidRPr="006D6386">
              <w:rPr>
                <w:lang w:val="en-GB"/>
              </w:rPr>
              <w:t>res</w:t>
            </w:r>
            <w:r>
              <w:rPr>
                <w:lang w:val="en-GB"/>
              </w:rPr>
              <w:t xml:space="preserve">ources currently hold (1, which </w:t>
            </w:r>
            <w:r w:rsidRPr="006D6386">
              <w:rPr>
                <w:lang w:val="en-GB"/>
              </w:rPr>
              <w:t>is H)</w:t>
            </w:r>
            <w:r>
              <w:rPr>
                <w:lang w:val="en-GB"/>
              </w:rPr>
              <w:t xml:space="preserve">                </w:t>
            </w: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Tr="006D6386">
        <w:trPr>
          <w:trHeight w:val="745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iority Inheritance Protocol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lang w:val="en-GB"/>
              </w:rPr>
              <w:t>Task holding resource (PL) inherits priority of requesting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 w:rsidRPr="00324011">
              <w:rPr>
                <w:lang w:val="en-GB"/>
              </w:rPr>
              <w:t>task (PH)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b/>
                <w:highlight w:val="yellow"/>
                <w:lang w:val="en-GB"/>
              </w:rPr>
              <w:t>Push-Through Blocking:</w:t>
            </w:r>
            <w:r w:rsidRPr="00324011">
              <w:rPr>
                <w:lang w:val="en-GB"/>
              </w:rPr>
              <w:t xml:space="preserve"> task is blocked by resource usage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9824" behindDoc="1" locked="0" layoutInCell="1" allowOverlap="1" wp14:anchorId="167C78EE" wp14:editId="4037F32A">
                  <wp:simplePos x="0" y="0"/>
                  <wp:positionH relativeFrom="column">
                    <wp:posOffset>31419</wp:posOffset>
                  </wp:positionH>
                  <wp:positionV relativeFrom="paragraph">
                    <wp:posOffset>143036</wp:posOffset>
                  </wp:positionV>
                  <wp:extent cx="2654300" cy="1480185"/>
                  <wp:effectExtent l="0" t="0" r="0" b="5715"/>
                  <wp:wrapTight wrapText="bothSides">
                    <wp:wrapPolygon edited="0">
                      <wp:start x="0" y="0"/>
                      <wp:lineTo x="0" y="21405"/>
                      <wp:lineTo x="21393" y="21405"/>
                      <wp:lineTo x="21393" y="0"/>
                      <wp:lineTo x="0" y="0"/>
                    </wp:wrapPolygon>
                  </wp:wrapTight>
                  <wp:docPr id="187" name="Grafik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300" cy="1480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lang w:val="en-GB"/>
              </w:rPr>
              <w:t>not of its own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840A58">
            <w:pPr>
              <w:rPr>
                <w:lang w:val="en-GB"/>
              </w:rPr>
            </w:pPr>
          </w:p>
        </w:tc>
      </w:tr>
      <w:tr w:rsidR="006D6386" w:rsidRPr="0035512F" w:rsidTr="00A40BBA">
        <w:trPr>
          <w:trHeight w:val="2697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D6386" w:rsidRDefault="00A40BBA" w:rsidP="00840A58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Example 2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A40BBA">
              <w:rPr>
                <w:b/>
                <w:u w:val="single"/>
                <w:lang w:val="en-GB"/>
              </w:rPr>
              <w:sym w:font="Wingdings" w:char="F0E0"/>
            </w:r>
            <w:r>
              <w:rPr>
                <w:b/>
                <w:u w:val="single"/>
                <w:lang w:val="en-GB"/>
              </w:rPr>
              <w:t xml:space="preserve"> nested resource usage</w:t>
            </w:r>
          </w:p>
          <w:p w:rsidR="00A40BBA" w:rsidRPr="00A40BBA" w:rsidRDefault="00A40BBA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3920" behindDoc="1" locked="0" layoutInCell="1" allowOverlap="1" wp14:anchorId="3DBF2085" wp14:editId="684F7677">
                  <wp:simplePos x="0" y="0"/>
                  <wp:positionH relativeFrom="column">
                    <wp:posOffset>187107</wp:posOffset>
                  </wp:positionH>
                  <wp:positionV relativeFrom="paragraph">
                    <wp:posOffset>145415</wp:posOffset>
                  </wp:positionV>
                  <wp:extent cx="2913797" cy="1422853"/>
                  <wp:effectExtent l="0" t="0" r="1270" b="6350"/>
                  <wp:wrapTight wrapText="bothSides">
                    <wp:wrapPolygon edited="0">
                      <wp:start x="0" y="0"/>
                      <wp:lineTo x="0" y="21407"/>
                      <wp:lineTo x="21468" y="21407"/>
                      <wp:lineTo x="21468" y="0"/>
                      <wp:lineTo x="0" y="0"/>
                    </wp:wrapPolygon>
                  </wp:wrapTight>
                  <wp:docPr id="191" name="Grafik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797" cy="1422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- Priority Ceiling: S</w:t>
            </w:r>
            <w:r>
              <w:rPr>
                <w:vertAlign w:val="subscript"/>
                <w:lang w:val="en-GB"/>
              </w:rPr>
              <w:t>0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, S</w:t>
            </w:r>
            <w:r>
              <w:rPr>
                <w:vertAlign w:val="subscript"/>
                <w:lang w:val="en-GB"/>
              </w:rPr>
              <w:t>1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, S</w:t>
            </w:r>
            <w:r>
              <w:rPr>
                <w:vertAlign w:val="subscript"/>
                <w:lang w:val="en-GB"/>
              </w:rPr>
              <w:t>2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</w:t>
            </w:r>
          </w:p>
        </w:tc>
      </w:tr>
      <w:tr w:rsidR="00C305F1" w:rsidRPr="0035512F" w:rsidTr="00E042A9">
        <w:trPr>
          <w:trHeight w:val="1343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Nested Priority Inheritance</w:t>
            </w:r>
          </w:p>
          <w:p w:rsidR="00C305F1" w:rsidRPr="00C761C2" w:rsidRDefault="00C305F1" w:rsidP="00C761C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 xml:space="preserve">Nested resource usage: L2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 xml:space="preserve">L1 </w:t>
            </w:r>
            <w:r w:rsidRPr="00C761C2">
              <w:rPr>
                <w:lang w:val="en-GB"/>
              </w:rPr>
              <w:sym w:font="Wingdings" w:char="F0E0"/>
            </w:r>
            <w:r w:rsidRPr="00C761C2">
              <w:rPr>
                <w:lang w:val="en-GB"/>
              </w:rPr>
              <w:t xml:space="preserve"> U1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U2</w:t>
            </w:r>
          </w:p>
          <w:p w:rsidR="00C305F1" w:rsidRDefault="00C305F1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5184" behindDoc="1" locked="0" layoutInCell="1" allowOverlap="1" wp14:anchorId="368E8C62" wp14:editId="15AC5A94">
                  <wp:simplePos x="0" y="0"/>
                  <wp:positionH relativeFrom="column">
                    <wp:posOffset>17306</wp:posOffset>
                  </wp:positionH>
                  <wp:positionV relativeFrom="paragraph">
                    <wp:posOffset>439534</wp:posOffset>
                  </wp:positionV>
                  <wp:extent cx="2640330" cy="1371600"/>
                  <wp:effectExtent l="0" t="0" r="7620" b="0"/>
                  <wp:wrapTight wrapText="bothSides">
                    <wp:wrapPolygon edited="0">
                      <wp:start x="0" y="0"/>
                      <wp:lineTo x="0" y="21300"/>
                      <wp:lineTo x="21506" y="21300"/>
                      <wp:lineTo x="21506" y="0"/>
                      <wp:lineTo x="0" y="0"/>
                    </wp:wrapPolygon>
                  </wp:wrapTight>
                  <wp:docPr id="188" name="Grafik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0330" cy="137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Transitive Blocking:</w:t>
            </w:r>
            <w:r w:rsidRPr="00C761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caused by not-directly involved </w:t>
            </w:r>
            <w:r w:rsidRPr="00C761C2">
              <w:rPr>
                <w:lang w:val="en-GB"/>
              </w:rPr>
              <w:t>semaphore</w:t>
            </w:r>
            <w:r>
              <w:rPr>
                <w:lang w:val="en-GB"/>
              </w:rPr>
              <w:t xml:space="preserve"> (resource)</w:t>
            </w:r>
            <w:r w:rsidRPr="00C761C2">
              <w:rPr>
                <w:lang w:val="en-GB"/>
              </w:rPr>
              <w:t>, accessed in a nested way by blocking tasks.</w:t>
            </w: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r w:rsidRPr="0035512F">
              <w:rPr>
                <w:rStyle w:val="berschrift2Zchn"/>
                <w:lang w:val="en-GB"/>
              </w:rPr>
              <w:t>Semaphore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 w:rsidRPr="0035512F"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Does NOT implement Priority Inheritance mechanism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>Binary (single token</w:t>
            </w:r>
            <w:r>
              <w:rPr>
                <w:lang w:val="en-GB"/>
              </w:rPr>
              <w:t xml:space="preserve">) and counting (multiple token) </w:t>
            </w:r>
            <w:r w:rsidRPr="00EB7E6B">
              <w:rPr>
                <w:lang w:val="en-GB"/>
              </w:rPr>
              <w:t>semaphore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05F1">
              <w:rPr>
                <w:b/>
                <w:highlight w:val="yellow"/>
                <w:lang w:val="en-GB"/>
              </w:rPr>
              <w:t>Used for synchronization/IPC, does not have to be released</w:t>
            </w:r>
          </w:p>
          <w:p w:rsidR="00C305F1" w:rsidRPr="00C305F1" w:rsidRDefault="00C305F1" w:rsidP="00EB7E6B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Binary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CreateCounting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>
              <w:rPr>
                <w:i/>
                <w:lang w:val="en-GB"/>
              </w:rPr>
              <w:t>xSemaphoreDelete</w:t>
            </w:r>
            <w:proofErr w:type="spellEnd"/>
            <w:r>
              <w:rPr>
                <w:i/>
                <w:lang w:val="en-GB"/>
              </w:rPr>
              <w:t>()</w:t>
            </w:r>
          </w:p>
        </w:tc>
      </w:tr>
      <w:tr w:rsidR="00C305F1" w:rsidRPr="0035512F" w:rsidTr="00E042A9">
        <w:trPr>
          <w:trHeight w:val="1150"/>
        </w:trPr>
        <w:tc>
          <w:tcPr>
            <w:tcW w:w="4531" w:type="dxa"/>
            <w:vMerge/>
            <w:tcBorders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proofErr w:type="spellStart"/>
            <w:r w:rsidRPr="0035512F">
              <w:rPr>
                <w:rStyle w:val="berschrift2Zchn"/>
                <w:lang w:val="en-GB"/>
              </w:rPr>
              <w:t>FreeRTOS</w:t>
            </w:r>
            <w:proofErr w:type="spellEnd"/>
            <w:r w:rsidRPr="0035512F">
              <w:rPr>
                <w:rStyle w:val="berschrift2Zchn"/>
                <w:lang w:val="en-GB"/>
              </w:rPr>
              <w:t xml:space="preserve"> Mutex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Implements Priority Inheritance mechanism</w:t>
            </w:r>
          </w:p>
          <w:p w:rsidR="00C305F1" w:rsidRPr="00EB7E6B" w:rsidRDefault="00C305F1" w:rsidP="00F14F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 xml:space="preserve">Normal and recursive (can </w:t>
            </w:r>
            <w:r>
              <w:rPr>
                <w:lang w:val="en-GB"/>
              </w:rPr>
              <w:t xml:space="preserve">’take’ multiple times from same </w:t>
            </w:r>
            <w:r w:rsidRPr="00EB7E6B">
              <w:rPr>
                <w:lang w:val="en-GB"/>
              </w:rPr>
              <w:t>task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>
              <w:rPr>
                <w:lang w:val="en-GB"/>
              </w:rPr>
              <w:t xml:space="preserve"> - </w:t>
            </w:r>
            <w:r w:rsidRPr="00C305F1">
              <w:rPr>
                <w:b/>
                <w:highlight w:val="yellow"/>
                <w:lang w:val="en-GB"/>
              </w:rPr>
              <w:t>Used for resource locking, always has to be released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Mutex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vSemaphoreCreateRecursiveMutex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Delete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</w:tc>
      </w:tr>
      <w:tr w:rsidR="00C305F1" w:rsidRPr="0035512F" w:rsidTr="00E042A9">
        <w:trPr>
          <w:trHeight w:val="88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305F1" w:rsidRDefault="00C305F1" w:rsidP="00F14FA3">
            <w:pPr>
              <w:rPr>
                <w:lang w:val="en-GB"/>
              </w:rPr>
            </w:pPr>
            <w:r w:rsidRPr="00F14FA3">
              <w:rPr>
                <w:rStyle w:val="berschrift2Zchn"/>
                <w:lang w:val="en-GB"/>
              </w:rPr>
              <w:t>Creating Binary Semaphore</w:t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lang w:val="en-GB"/>
              </w:rPr>
              <w:sym w:font="Wingdings" w:char="F0E0"/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highlight w:val="yellow"/>
                <w:lang w:val="en-GB"/>
              </w:rPr>
              <w:t>one or zero token (</w:t>
            </w:r>
            <w:proofErr w:type="spellStart"/>
            <w:r w:rsidRPr="00F14FA3">
              <w:rPr>
                <w:highlight w:val="yellow"/>
                <w:lang w:val="en-GB"/>
              </w:rPr>
              <w:t>Zeichen</w:t>
            </w:r>
            <w:proofErr w:type="spellEnd"/>
            <w:r w:rsidRPr="00F14FA3">
              <w:rPr>
                <w:highlight w:val="yellow"/>
                <w:lang w:val="en-GB"/>
              </w:rPr>
              <w:t>)</w:t>
            </w:r>
          </w:p>
          <w:p w:rsidR="00F14FA3" w:rsidRDefault="00F14FA3" w:rsidP="00F14FA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7232" behindDoc="1" locked="0" layoutInCell="1" allowOverlap="1" wp14:anchorId="541610FC" wp14:editId="6D9662F8">
                  <wp:simplePos x="0" y="0"/>
                  <wp:positionH relativeFrom="column">
                    <wp:posOffset>1337301</wp:posOffset>
                  </wp:positionH>
                  <wp:positionV relativeFrom="paragraph">
                    <wp:posOffset>58723</wp:posOffset>
                  </wp:positionV>
                  <wp:extent cx="2026285" cy="836930"/>
                  <wp:effectExtent l="0" t="0" r="0" b="1270"/>
                  <wp:wrapTight wrapText="bothSides">
                    <wp:wrapPolygon edited="0">
                      <wp:start x="0" y="0"/>
                      <wp:lineTo x="0" y="21141"/>
                      <wp:lineTo x="21322" y="21141"/>
                      <wp:lineTo x="21322" y="0"/>
                      <wp:lineTo x="0" y="0"/>
                    </wp:wrapPolygon>
                  </wp:wrapTight>
                  <wp:docPr id="192" name="Grafik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285" cy="83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14FA3">
              <w:rPr>
                <w:lang w:val="en-GB"/>
              </w:rPr>
              <w:t xml:space="preserve">- Creating Semaphore creates handle, </w:t>
            </w:r>
            <w:r>
              <w:rPr>
                <w:lang w:val="en-GB"/>
              </w:rPr>
              <w:t xml:space="preserve">Check for NULL, </w:t>
            </w:r>
            <w:r w:rsidRPr="00F14FA3">
              <w:rPr>
                <w:b/>
                <w:highlight w:val="yellow"/>
                <w:lang w:val="en-GB"/>
              </w:rPr>
              <w:t>Semaphore token is not ’given’ at creation time</w:t>
            </w:r>
          </w:p>
          <w:p w:rsidR="00F14FA3" w:rsidRPr="00F14FA3" w:rsidRDefault="00F14FA3" w:rsidP="00F14FA3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</w:p>
        </w:tc>
      </w:tr>
      <w:tr w:rsidR="00CD1D5B" w:rsidRPr="0035512F" w:rsidTr="00E042A9">
        <w:trPr>
          <w:trHeight w:val="849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eadlocks </w:t>
            </w:r>
          </w:p>
          <w:p w:rsidR="00CD1D5B" w:rsidRDefault="00CD1D5B" w:rsidP="00C761C2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Priority Inheritance does not avoid Deadlocks</w:t>
            </w:r>
          </w:p>
          <w:p w:rsidR="00CD1D5B" w:rsidRPr="00C761C2" w:rsidRDefault="00CD1D5B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9280" behindDoc="1" locked="0" layoutInCell="1" allowOverlap="1" wp14:anchorId="7DBAB4ED" wp14:editId="7EBBF4E2">
                  <wp:simplePos x="0" y="0"/>
                  <wp:positionH relativeFrom="margin">
                    <wp:posOffset>133776</wp:posOffset>
                  </wp:positionH>
                  <wp:positionV relativeFrom="paragraph">
                    <wp:posOffset>177677</wp:posOffset>
                  </wp:positionV>
                  <wp:extent cx="2333625" cy="1083310"/>
                  <wp:effectExtent l="0" t="0" r="9525" b="2540"/>
                  <wp:wrapTight wrapText="bothSides">
                    <wp:wrapPolygon edited="0">
                      <wp:start x="0" y="0"/>
                      <wp:lineTo x="0" y="21271"/>
                      <wp:lineTo x="21512" y="21271"/>
                      <wp:lineTo x="21512" y="0"/>
                      <wp:lineTo x="0" y="0"/>
                    </wp:wrapPolygon>
                  </wp:wrapTight>
                  <wp:docPr id="189" name="Grafik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08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>Typical deadlock</w:t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nested resource usage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D1D5B" w:rsidRDefault="00CD1D5B" w:rsidP="00840A58">
            <w:pPr>
              <w:rPr>
                <w:lang w:val="en-GB"/>
              </w:rPr>
            </w:pPr>
          </w:p>
        </w:tc>
      </w:tr>
      <w:tr w:rsidR="00CD1D5B" w:rsidRPr="0035512F" w:rsidTr="00E042A9">
        <w:trPr>
          <w:trHeight w:val="2670"/>
        </w:trPr>
        <w:tc>
          <w:tcPr>
            <w:tcW w:w="4531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296573" w:rsidRDefault="00296573" w:rsidP="00296573">
            <w:pPr>
              <w:pStyle w:val="berschrift2"/>
              <w:outlineLvl w:val="1"/>
              <w:rPr>
                <w:lang w:val="en-GB"/>
              </w:rPr>
            </w:pPr>
            <w:r w:rsidRPr="00296573">
              <w:rPr>
                <w:lang w:val="en-GB"/>
              </w:rPr>
              <w:t>Queues with no Data</w:t>
            </w:r>
          </w:p>
          <w:p w:rsidR="00CD1D5B" w:rsidRDefault="00296573" w:rsidP="00296573">
            <w:pPr>
              <w:pStyle w:val="berschrift2"/>
              <w:jc w:val="center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88CF7D5" wp14:editId="730C7008">
                  <wp:extent cx="2381535" cy="1158216"/>
                  <wp:effectExtent l="0" t="0" r="0" b="4445"/>
                  <wp:docPr id="193" name="Grafik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35" cy="1158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>API calls implemented as macros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SEMAPHORE_QUEUE_ITEM_LENGTH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GIVE_BLOCK_TIME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</w:tc>
      </w:tr>
    </w:tbl>
    <w:p w:rsidR="001C4818" w:rsidRDefault="001C4818" w:rsidP="00840A5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3964"/>
        <w:gridCol w:w="1276"/>
        <w:gridCol w:w="4820"/>
      </w:tblGrid>
      <w:tr w:rsidR="00A45B4F" w:rsidRPr="0035512F" w:rsidTr="00B314CB">
        <w:tc>
          <w:tcPr>
            <w:tcW w:w="5240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Kernel Awarenes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1328" behindDoc="1" locked="0" layoutInCell="1" allowOverlap="1" wp14:anchorId="52BB9326" wp14:editId="0108FE43">
                  <wp:simplePos x="0" y="0"/>
                  <wp:positionH relativeFrom="margin">
                    <wp:posOffset>31418</wp:posOffset>
                  </wp:positionH>
                  <wp:positionV relativeFrom="paragraph">
                    <wp:posOffset>155575</wp:posOffset>
                  </wp:positionV>
                  <wp:extent cx="3087370" cy="873125"/>
                  <wp:effectExtent l="0" t="0" r="0" b="3175"/>
                  <wp:wrapTight wrapText="bothSides">
                    <wp:wrapPolygon edited="0">
                      <wp:start x="0" y="0"/>
                      <wp:lineTo x="0" y="21207"/>
                      <wp:lineTo x="21458" y="21207"/>
                      <wp:lineTo x="21458" y="0"/>
                      <wp:lineTo x="0" y="0"/>
                    </wp:wrapPolygon>
                  </wp:wrapTight>
                  <wp:docPr id="194" name="Grafik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370" cy="87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gives Information about tasks/queues</w:t>
            </w:r>
          </w:p>
        </w:tc>
        <w:tc>
          <w:tcPr>
            <w:tcW w:w="4820" w:type="dxa"/>
            <w:tcBorders>
              <w:left w:val="dashed" w:sz="4" w:space="0" w:color="auto"/>
              <w:bottom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Queue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i/>
                <w:lang w:val="en-GB"/>
              </w:rPr>
              <w:t>vQueueAddToRegistry</w:t>
            </w:r>
            <w:proofErr w:type="spellEnd"/>
            <w:r w:rsidRPr="00A45B4F">
              <w:rPr>
                <w:i/>
                <w:lang w:val="en-GB"/>
              </w:rPr>
              <w:t>()</w:t>
            </w:r>
            <w:r w:rsidRPr="00A45B4F">
              <w:rPr>
                <w:lang w:val="en-GB"/>
              </w:rPr>
              <w:t>,</w:t>
            </w:r>
            <w:r>
              <w:rPr>
                <w:lang w:val="en-GB"/>
              </w:rPr>
              <w:t xml:space="preserve"> - </w:t>
            </w: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Queue Registry Size &gt; 0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135424" behindDoc="1" locked="0" layoutInCell="1" allowOverlap="1" wp14:anchorId="7BAC974D" wp14:editId="273559CA">
                  <wp:simplePos x="0" y="0"/>
                  <wp:positionH relativeFrom="margin">
                    <wp:posOffset>-3810</wp:posOffset>
                  </wp:positionH>
                  <wp:positionV relativeFrom="paragraph">
                    <wp:posOffset>140335</wp:posOffset>
                  </wp:positionV>
                  <wp:extent cx="2906395" cy="819785"/>
                  <wp:effectExtent l="0" t="0" r="8255" b="0"/>
                  <wp:wrapTight wrapText="bothSides">
                    <wp:wrapPolygon edited="0">
                      <wp:start x="0" y="0"/>
                      <wp:lineTo x="0" y="21081"/>
                      <wp:lineTo x="21520" y="21081"/>
                      <wp:lineTo x="21520" y="0"/>
                      <wp:lineTo x="0" y="0"/>
                    </wp:wrapPolygon>
                  </wp:wrapTight>
                  <wp:docPr id="196" name="Grafik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6395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A45B4F" w:rsidRPr="0035512F" w:rsidTr="00B314CB">
        <w:trPr>
          <w:trHeight w:val="2666"/>
        </w:trPr>
        <w:tc>
          <w:tcPr>
            <w:tcW w:w="5240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 w:rsidRPr="00A45B4F">
              <w:rPr>
                <w:lang w:val="en-GB"/>
              </w:rPr>
              <w:t>Kernel Awareness Views</w:t>
            </w:r>
          </w:p>
          <w:p w:rsid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Eclipse Menu </w:t>
            </w:r>
            <w:r w:rsidRPr="00A45B4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in Debug Mode</w:t>
            </w:r>
          </w:p>
          <w:p w:rsidR="00A45B4F" w:rsidRPr="00A45B4F" w:rsidRDefault="00A45B4F" w:rsidP="00A45B4F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3376" behindDoc="1" locked="0" layoutInCell="1" allowOverlap="1" wp14:anchorId="3049B293" wp14:editId="16547511">
                  <wp:simplePos x="0" y="0"/>
                  <wp:positionH relativeFrom="column">
                    <wp:posOffset>-26822</wp:posOffset>
                  </wp:positionH>
                  <wp:positionV relativeFrom="paragraph">
                    <wp:posOffset>306705</wp:posOffset>
                  </wp:positionV>
                  <wp:extent cx="3241344" cy="1087594"/>
                  <wp:effectExtent l="0" t="0" r="0" b="0"/>
                  <wp:wrapTight wrapText="bothSides">
                    <wp:wrapPolygon edited="0">
                      <wp:start x="0" y="0"/>
                      <wp:lineTo x="0" y="21196"/>
                      <wp:lineTo x="21456" y="21196"/>
                      <wp:lineTo x="21456" y="0"/>
                      <wp:lineTo x="0" y="0"/>
                    </wp:wrapPolygon>
                  </wp:wrapTight>
                  <wp:docPr id="195" name="Grafik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1344" cy="1087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Stop-Mode Views </w:t>
            </w:r>
            <w:r w:rsidRPr="00A45B4F">
              <w:rPr>
                <w:lang w:val="en-GB"/>
              </w:rPr>
              <w:sym w:font="Wingdings" w:char="F0E0"/>
            </w:r>
            <w:r w:rsidRPr="00A45B4F">
              <w:rPr>
                <w:b/>
                <w:lang w:val="en-GB"/>
              </w:rPr>
              <w:t xml:space="preserve"> </w:t>
            </w:r>
            <w:r w:rsidRPr="00A45B4F">
              <w:rPr>
                <w:b/>
                <w:highlight w:val="yellow"/>
                <w:lang w:val="en-GB"/>
              </w:rPr>
              <w:t>Only if target stops</w:t>
            </w:r>
            <w:proofErr w:type="gramStart"/>
            <w:r w:rsidRPr="00A45B4F">
              <w:rPr>
                <w:b/>
                <w:highlight w:val="yellow"/>
                <w:lang w:val="en-GB"/>
              </w:rPr>
              <w:t>,  Fetches</w:t>
            </w:r>
            <w:proofErr w:type="gramEnd"/>
            <w:r w:rsidRPr="00A45B4F">
              <w:rPr>
                <w:b/>
                <w:highlight w:val="yellow"/>
                <w:lang w:val="en-GB"/>
              </w:rPr>
              <w:t xml:space="preserve"> data from target (performance!)</w:t>
            </w:r>
          </w:p>
        </w:tc>
        <w:tc>
          <w:tcPr>
            <w:tcW w:w="4820" w:type="dxa"/>
            <w:tcBorders>
              <w:top w:val="dashed" w:sz="4" w:space="0" w:color="auto"/>
              <w:lef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7472" behindDoc="1" locked="0" layoutInCell="1" allowOverlap="1" wp14:anchorId="39FF0A93" wp14:editId="084577DB">
                  <wp:simplePos x="0" y="0"/>
                  <wp:positionH relativeFrom="margin">
                    <wp:posOffset>1167140</wp:posOffset>
                  </wp:positionH>
                  <wp:positionV relativeFrom="paragraph">
                    <wp:posOffset>31797</wp:posOffset>
                  </wp:positionV>
                  <wp:extent cx="1794510" cy="1094105"/>
                  <wp:effectExtent l="0" t="0" r="0" b="0"/>
                  <wp:wrapTight wrapText="bothSides">
                    <wp:wrapPolygon edited="0">
                      <wp:start x="0" y="0"/>
                      <wp:lineTo x="0" y="21061"/>
                      <wp:lineTo x="21325" y="21061"/>
                      <wp:lineTo x="21325" y="0"/>
                      <wp:lineTo x="0" y="0"/>
                    </wp:wrapPolygon>
                  </wp:wrapTight>
                  <wp:docPr id="197" name="Grafik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10" cy="1094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untime Statistics</w:t>
            </w:r>
          </w:p>
          <w:p w:rsidR="008549B1" w:rsidRPr="008549B1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Enable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E Component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How much time a task spends</w:t>
            </w:r>
            <w:r>
              <w:rPr>
                <w:lang w:val="en-GB"/>
              </w:rPr>
              <w:t xml:space="preserve"> </w:t>
            </w:r>
            <w:r w:rsidRPr="008549B1">
              <w:rPr>
                <w:lang w:val="en-GB"/>
              </w:rPr>
              <w:sym w:font="Wingdings" w:char="F0E0"/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proofErr w:type="spellStart"/>
            <w:r w:rsidRPr="008549B1">
              <w:rPr>
                <w:i/>
                <w:lang w:val="en-GB"/>
              </w:rPr>
              <w:t>configGENERATE</w:t>
            </w:r>
            <w:proofErr w:type="spellEnd"/>
            <w:r w:rsidRPr="008549B1">
              <w:rPr>
                <w:i/>
                <w:lang w:val="en-GB"/>
              </w:rPr>
              <w:t>_</w:t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r w:rsidRPr="008549B1">
              <w:rPr>
                <w:i/>
                <w:lang w:val="en-GB"/>
              </w:rPr>
              <w:t>RUNTIME_STATS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ing time for each task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er at task start and suspend time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lang w:val="en-GB"/>
              </w:rPr>
              <w:t>SysTick</w:t>
            </w:r>
            <w:proofErr w:type="spellEnd"/>
            <w:r w:rsidRPr="00A45B4F">
              <w:rPr>
                <w:lang w:val="en-GB"/>
              </w:rPr>
              <w:t xml:space="preserve"> (Ticks): </w:t>
            </w:r>
            <w:r w:rsidRPr="008549B1">
              <w:rPr>
                <w:b/>
                <w:highlight w:val="yellow"/>
                <w:lang w:val="en-GB"/>
              </w:rPr>
              <w:t>limited resolution!</w:t>
            </w:r>
          </w:p>
          <w:p w:rsidR="00A45B4F" w:rsidRDefault="008549B1" w:rsidP="00840A5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Timer (recommendation: 10x of Ticks)</w:t>
            </w:r>
          </w:p>
        </w:tc>
      </w:tr>
      <w:tr w:rsidR="00B702F6" w:rsidRPr="0035512F" w:rsidTr="00CD0CD9">
        <w:trPr>
          <w:trHeight w:val="2471"/>
        </w:trPr>
        <w:tc>
          <w:tcPr>
            <w:tcW w:w="3964" w:type="dxa"/>
            <w:vMerge w:val="restart"/>
            <w:tcBorders>
              <w:right w:val="dashed" w:sz="4" w:space="0" w:color="auto"/>
            </w:tcBorders>
          </w:tcPr>
          <w:p w:rsidR="00B702F6" w:rsidRDefault="00B702F6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hell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>- We need a simple user interface</w:t>
            </w:r>
          </w:p>
          <w:p w:rsidR="00B702F6" w:rsidRDefault="00B702F6" w:rsidP="00B314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rdware Connections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lang w:val="en-GB"/>
              </w:rPr>
              <w:t>Shell</w:t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t>Provides Command line Interface</w:t>
            </w:r>
            <w:r>
              <w:rPr>
                <w:lang w:val="en-GB"/>
              </w:rPr>
              <w:t xml:space="preserve"> (CLI)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1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2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  <w:p w:rsidR="00B702F6" w:rsidRDefault="00B702F6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7712" behindDoc="1" locked="0" layoutInCell="1" allowOverlap="1" wp14:anchorId="4E07F431" wp14:editId="222FC994">
                  <wp:simplePos x="0" y="0"/>
                  <wp:positionH relativeFrom="margin">
                    <wp:posOffset>-30480</wp:posOffset>
                  </wp:positionH>
                  <wp:positionV relativeFrom="paragraph">
                    <wp:posOffset>175895</wp:posOffset>
                  </wp:positionV>
                  <wp:extent cx="2463165" cy="887730"/>
                  <wp:effectExtent l="0" t="0" r="0" b="7620"/>
                  <wp:wrapTight wrapText="bothSides">
                    <wp:wrapPolygon edited="0">
                      <wp:start x="0" y="0"/>
                      <wp:lineTo x="0" y="21322"/>
                      <wp:lineTo x="21383" y="21322"/>
                      <wp:lineTo x="21383" y="0"/>
                      <wp:lineTo x="0" y="0"/>
                    </wp:wrapPolygon>
                  </wp:wrapTight>
                  <wp:docPr id="198" name="Grafik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3165" cy="88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emote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</w:tc>
        <w:tc>
          <w:tcPr>
            <w:tcW w:w="6096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B702F6" w:rsidRDefault="00B702F6" w:rsidP="00B244AB">
            <w:pPr>
              <w:pStyle w:val="berschrift2"/>
              <w:outlineLvl w:val="1"/>
              <w:rPr>
                <w:lang w:val="en-GB"/>
              </w:rPr>
            </w:pPr>
            <w:r w:rsidRPr="00B244AB">
              <w:rPr>
                <w:lang w:val="en-GB"/>
              </w:rPr>
              <w:t xml:space="preserve">Shell Command </w:t>
            </w:r>
            <w:r>
              <w:rPr>
                <w:lang w:val="en-GB"/>
              </w:rPr>
              <w:t xml:space="preserve">Line </w:t>
            </w:r>
            <w:r w:rsidRPr="00B244AB">
              <w:rPr>
                <w:lang w:val="en-GB"/>
              </w:rPr>
              <w:t>Parser Table</w:t>
            </w:r>
          </w:p>
          <w:p w:rsidR="00B702F6" w:rsidRPr="00B244AB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List/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 of Function Pointers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702F6">
              <w:rPr>
                <w:highlight w:val="yellow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u w:val="single"/>
                <w:lang w:val="en-GB"/>
              </w:rPr>
              <w:t>Static</w:t>
            </w:r>
            <w:r w:rsidRPr="00B244AB">
              <w:rPr>
                <w:lang w:val="en-GB"/>
              </w:rPr>
              <w:t xml:space="preserve"> or Dynamic 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</w:t>
            </w:r>
            <w:r>
              <w:rPr>
                <w:b/>
                <w:highlight w:val="yellow"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Size argument or </w:t>
            </w:r>
            <w:r w:rsidRPr="00B702F6">
              <w:rPr>
                <w:b/>
                <w:highlight w:val="yellow"/>
                <w:u w:val="single"/>
                <w:lang w:val="en-GB"/>
              </w:rPr>
              <w:t>Sentinel</w:t>
            </w:r>
          </w:p>
          <w:p w:rsidR="00B702F6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Pass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wird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übergeben</w:t>
            </w:r>
            <w:proofErr w:type="spellEnd"/>
            <w:r>
              <w:rPr>
                <w:lang w:val="en-GB"/>
              </w:rPr>
              <w:t>)</w:t>
            </w:r>
            <w:r w:rsidRPr="00B244AB">
              <w:rPr>
                <w:lang w:val="en-GB"/>
              </w:rPr>
              <w:t xml:space="preserve"> to shell parsing routine</w:t>
            </w:r>
            <w:r>
              <w:rPr>
                <w:lang w:val="en-GB"/>
              </w:rPr>
              <w:t xml:space="preserve"> (</w:t>
            </w:r>
            <w:proofErr w:type="spellStart"/>
            <w:proofErr w:type="gramStart"/>
            <w:r w:rsidRPr="00B702F6">
              <w:rPr>
                <w:lang w:val="en-GB"/>
              </w:rPr>
              <w:t>ParseWithCommandTable</w:t>
            </w:r>
            <w:proofErr w:type="spellEnd"/>
            <w:r>
              <w:rPr>
                <w:lang w:val="en-GB"/>
              </w:rPr>
              <w:t>(</w:t>
            </w:r>
            <w:proofErr w:type="gramEnd"/>
            <w:r>
              <w:rPr>
                <w:lang w:val="en-GB"/>
              </w:rPr>
              <w:t>…</w:t>
            </w:r>
            <w:r>
              <w:rPr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or </w:t>
            </w:r>
            <w:proofErr w:type="spellStart"/>
            <w:r w:rsidRPr="00B702F6">
              <w:rPr>
                <w:lang w:val="en-GB"/>
              </w:rPr>
              <w:t>ReadAndParseWithCommandTable</w:t>
            </w:r>
            <w:proofErr w:type="spellEnd"/>
            <w:r w:rsidRPr="00B702F6">
              <w:rPr>
                <w:lang w:val="en-GB"/>
              </w:rPr>
              <w:t>(</w:t>
            </w:r>
            <w:r>
              <w:rPr>
                <w:lang w:val="en-GB"/>
              </w:rPr>
              <w:t>…</w:t>
            </w:r>
            <w:r w:rsidRPr="00B702F6">
              <w:rPr>
                <w:lang w:val="en-GB"/>
              </w:rPr>
              <w:t>)</w:t>
            </w:r>
            <w:r>
              <w:rPr>
                <w:lang w:val="en-GB"/>
              </w:rPr>
              <w:t>)</w:t>
            </w:r>
          </w:p>
          <w:p w:rsidR="00B702F6" w:rsidRDefault="00B702F6" w:rsidP="00B244A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8736" behindDoc="1" locked="0" layoutInCell="1" allowOverlap="1" wp14:anchorId="1E54FB13" wp14:editId="3D30C63E">
                  <wp:simplePos x="0" y="0"/>
                  <wp:positionH relativeFrom="margin">
                    <wp:posOffset>346094</wp:posOffset>
                  </wp:positionH>
                  <wp:positionV relativeFrom="paragraph">
                    <wp:posOffset>48260</wp:posOffset>
                  </wp:positionV>
                  <wp:extent cx="3220720" cy="795020"/>
                  <wp:effectExtent l="0" t="0" r="0" b="5080"/>
                  <wp:wrapTight wrapText="bothSides">
                    <wp:wrapPolygon edited="0">
                      <wp:start x="0" y="0"/>
                      <wp:lineTo x="0" y="21220"/>
                      <wp:lineTo x="21464" y="21220"/>
                      <wp:lineTo x="21464" y="0"/>
                      <wp:lineTo x="0" y="0"/>
                    </wp:wrapPolygon>
                  </wp:wrapTight>
                  <wp:docPr id="169" name="Grafik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0720" cy="79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702F6" w:rsidRPr="00B244AB" w:rsidRDefault="00B702F6" w:rsidP="00B702F6">
            <w:pPr>
              <w:rPr>
                <w:lang w:val="en-GB"/>
              </w:rPr>
            </w:pPr>
          </w:p>
        </w:tc>
      </w:tr>
      <w:tr w:rsidR="00BF4AE1" w:rsidRPr="0035512F" w:rsidTr="00CD0CD9">
        <w:trPr>
          <w:trHeight w:val="821"/>
        </w:trPr>
        <w:tc>
          <w:tcPr>
            <w:tcW w:w="396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BF4AE1" w:rsidRDefault="00BF4AE1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609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BF4AE1" w:rsidRPr="00B244AB" w:rsidRDefault="00BF4AE1" w:rsidP="00BF4A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2048" behindDoc="1" locked="0" layoutInCell="1" allowOverlap="1" wp14:anchorId="10CB2DD4" wp14:editId="5DA9EABE">
                  <wp:simplePos x="0" y="0"/>
                  <wp:positionH relativeFrom="column">
                    <wp:posOffset>147917</wp:posOffset>
                  </wp:positionH>
                  <wp:positionV relativeFrom="paragraph">
                    <wp:posOffset>222885</wp:posOffset>
                  </wp:positionV>
                  <wp:extent cx="3418840" cy="2039620"/>
                  <wp:effectExtent l="0" t="0" r="0" b="0"/>
                  <wp:wrapTight wrapText="bothSides">
                    <wp:wrapPolygon edited="0">
                      <wp:start x="0" y="0"/>
                      <wp:lineTo x="0" y="21385"/>
                      <wp:lineTo x="21423" y="21385"/>
                      <wp:lineTo x="21423" y="0"/>
                      <wp:lineTo x="0" y="0"/>
                    </wp:wrapPolygon>
                  </wp:wrapTight>
                  <wp:docPr id="171" name="Grafik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840" cy="203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Example Command Parser (</w:t>
            </w:r>
            <w:proofErr w:type="spellStart"/>
            <w:r>
              <w:rPr>
                <w:lang w:val="en-GB"/>
              </w:rPr>
              <w:t>SHELL_ParseCommand</w:t>
            </w:r>
            <w:proofErr w:type="spellEnd"/>
            <w:r>
              <w:rPr>
                <w:lang w:val="en-GB"/>
              </w:rPr>
              <w:t>)</w:t>
            </w:r>
          </w:p>
        </w:tc>
      </w:tr>
      <w:tr w:rsidR="00BF4AE1" w:rsidTr="00CD0CD9">
        <w:trPr>
          <w:trHeight w:val="2117"/>
        </w:trPr>
        <w:tc>
          <w:tcPr>
            <w:tcW w:w="3964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BF4AE1" w:rsidRPr="001F6A91" w:rsidRDefault="00BF4AE1" w:rsidP="001F6A91">
            <w:pPr>
              <w:pStyle w:val="berschrift5"/>
              <w:outlineLvl w:val="4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57952" behindDoc="1" locked="0" layoutInCell="1" allowOverlap="1" wp14:anchorId="074F1458" wp14:editId="7FCC31EE">
                  <wp:simplePos x="0" y="0"/>
                  <wp:positionH relativeFrom="margin">
                    <wp:posOffset>194945</wp:posOffset>
                  </wp:positionH>
                  <wp:positionV relativeFrom="paragraph">
                    <wp:posOffset>173355</wp:posOffset>
                  </wp:positionV>
                  <wp:extent cx="2005965" cy="1156970"/>
                  <wp:effectExtent l="0" t="0" r="0" b="5080"/>
                  <wp:wrapTight wrapText="bothSides">
                    <wp:wrapPolygon edited="0">
                      <wp:start x="0" y="0"/>
                      <wp:lineTo x="0" y="21339"/>
                      <wp:lineTo x="21333" y="21339"/>
                      <wp:lineTo x="21333" y="0"/>
                      <wp:lineTo x="0" y="0"/>
                    </wp:wrapPolygon>
                  </wp:wrapTight>
                  <wp:docPr id="199" name="Grafik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965" cy="115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interface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</w:tcBorders>
          </w:tcPr>
          <w:p w:rsidR="00BF4AE1" w:rsidRDefault="00BF4AE1" w:rsidP="00840A58">
            <w:pPr>
              <w:rPr>
                <w:lang w:val="en-GB"/>
              </w:rPr>
            </w:pPr>
          </w:p>
        </w:tc>
      </w:tr>
      <w:tr w:rsidR="00BF4AE1" w:rsidRPr="00B244AB" w:rsidTr="00CD0CD9">
        <w:trPr>
          <w:trHeight w:val="705"/>
        </w:trPr>
        <w:tc>
          <w:tcPr>
            <w:tcW w:w="3964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  <w:r w:rsidRPr="00B244AB">
              <w:rPr>
                <w:noProof/>
                <w:lang w:val="en-GB" w:eastAsia="de-CH"/>
              </w:rPr>
              <w:t>Shell Task</w:t>
            </w:r>
          </w:p>
          <w:p w:rsidR="00BF4AE1" w:rsidRPr="00B702F6" w:rsidRDefault="00BF4AE1" w:rsidP="00B244AB">
            <w:pPr>
              <w:pStyle w:val="berschrift5"/>
              <w:rPr>
                <w:rFonts w:asciiTheme="minorHAnsi" w:eastAsiaTheme="minorHAnsi" w:hAnsiTheme="minorHAnsi" w:cstheme="minorBidi"/>
                <w:b/>
                <w:i/>
                <w:color w:val="auto"/>
                <w:u w:val="single"/>
                <w:lang w:val="en-GB" w:eastAsia="de-CH"/>
              </w:rPr>
            </w:pPr>
            <w:proofErr w:type="spellStart"/>
            <w:proofErr w:type="gramStart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ReadAndParseWithCommandTable</w:t>
            </w:r>
            <w:proofErr w:type="spellEnd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(</w:t>
            </w:r>
            <w:proofErr w:type="gramEnd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)</w:t>
            </w:r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:</w:t>
            </w:r>
          </w:p>
          <w:p w:rsidR="00BF4AE1" w:rsidRPr="00B244AB" w:rsidRDefault="00BF4AE1" w:rsidP="00B244AB">
            <w:pPr>
              <w:pStyle w:val="berschrift5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Read in chars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from a Terminal (e.g. the JLINK RTT Viewer) on the host)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until '\n'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new Line)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sym w:font="Wingdings" w:char="F0E0"/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appends to buffer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fügt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die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Zeichen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einem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Buffer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hinzu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)</w:t>
            </w:r>
          </w:p>
          <w:p w:rsidR="00BF4AE1" w:rsidRPr="00B244AB" w:rsidRDefault="00BF4AE1" w:rsidP="00B244AB">
            <w:pPr>
              <w:pStyle w:val="berschrift5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Uses </w:t>
            </w:r>
            <w:proofErr w:type="spellStart"/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StdIO</w:t>
            </w:r>
            <w:proofErr w:type="spellEnd"/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as input/output channel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Datenstrom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)</w:t>
            </w:r>
          </w:p>
          <w:p w:rsidR="00BF4AE1" w:rsidRPr="00B244AB" w:rsidRDefault="00BF4AE1" w:rsidP="00B244AB">
            <w:pPr>
              <w:rPr>
                <w:lang w:val="en-GB" w:eastAsia="de-CH"/>
              </w:rPr>
            </w:pPr>
            <w:r w:rsidRPr="00B244AB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60000" behindDoc="1" locked="0" layoutInCell="1" allowOverlap="1" wp14:anchorId="57A47FFB" wp14:editId="5CCE9839">
                  <wp:simplePos x="0" y="0"/>
                  <wp:positionH relativeFrom="margin">
                    <wp:posOffset>-56989</wp:posOffset>
                  </wp:positionH>
                  <wp:positionV relativeFrom="paragraph">
                    <wp:posOffset>158030</wp:posOffset>
                  </wp:positionV>
                  <wp:extent cx="2476500" cy="1059180"/>
                  <wp:effectExtent l="0" t="0" r="0" b="7620"/>
                  <wp:wrapTight wrapText="bothSides">
                    <wp:wrapPolygon edited="0">
                      <wp:start x="0" y="0"/>
                      <wp:lineTo x="0" y="21367"/>
                      <wp:lineTo x="21434" y="21367"/>
                      <wp:lineTo x="21434" y="0"/>
                      <wp:lineTo x="0" y="0"/>
                    </wp:wrapPolygon>
                  </wp:wrapTight>
                  <wp:docPr id="165" name="Grafik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0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244AB">
              <w:rPr>
                <w:b/>
                <w:highlight w:val="yellow"/>
                <w:lang w:val="en-GB" w:eastAsia="de-CH"/>
              </w:rPr>
              <w:t>-</w:t>
            </w:r>
            <w:r w:rsidRPr="00B244AB">
              <w:rPr>
                <w:b/>
                <w:lang w:val="en-GB" w:eastAsia="de-CH"/>
              </w:rPr>
              <w:t xml:space="preserve"> </w:t>
            </w:r>
            <w:r w:rsidRPr="00B244AB">
              <w:rPr>
                <w:lang w:val="en-GB" w:eastAsia="de-CH"/>
              </w:rPr>
              <w:t>Uses table for parsers</w:t>
            </w:r>
            <w:r>
              <w:rPr>
                <w:lang w:val="en-GB" w:eastAsia="de-CH"/>
              </w:rPr>
              <w:t xml:space="preserve"> (</w:t>
            </w:r>
            <w:proofErr w:type="spellStart"/>
            <w:r>
              <w:rPr>
                <w:lang w:val="en-GB" w:eastAsia="de-CH"/>
              </w:rPr>
              <w:t>für</w:t>
            </w:r>
            <w:proofErr w:type="spellEnd"/>
            <w:r>
              <w:rPr>
                <w:lang w:val="en-GB" w:eastAsia="de-CH"/>
              </w:rPr>
              <w:t xml:space="preserve"> Interpretation)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BF4AE1" w:rsidRPr="00BF4AE1" w:rsidRDefault="00BF4AE1" w:rsidP="00840A58">
            <w:pPr>
              <w:rPr>
                <w:lang w:val="en-GB"/>
              </w:rPr>
            </w:pPr>
          </w:p>
        </w:tc>
      </w:tr>
      <w:tr w:rsidR="00BF4AE1" w:rsidRPr="00B244AB" w:rsidTr="00DD75B8">
        <w:trPr>
          <w:trHeight w:val="2880"/>
        </w:trPr>
        <w:tc>
          <w:tcPr>
            <w:tcW w:w="3964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</w:p>
        </w:tc>
        <w:tc>
          <w:tcPr>
            <w:tcW w:w="6096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BF4AE1" w:rsidRDefault="00BF4AE1" w:rsidP="00BF4AE1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Components with Shell Support</w:t>
            </w:r>
          </w:p>
          <w:p w:rsidR="00BF4AE1" w:rsidRPr="00BF4AE1" w:rsidRDefault="00BF4AE1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Many Components have a Shell Parser implemented, e.g. </w:t>
            </w:r>
            <w:proofErr w:type="spellStart"/>
            <w:r w:rsidRPr="00BF4AE1">
              <w:rPr>
                <w:lang w:val="en-GB"/>
              </w:rPr>
              <w:t>FreeRTOS</w:t>
            </w:r>
            <w:proofErr w:type="spellEnd"/>
          </w:p>
          <w:p w:rsidR="00BF4AE1" w:rsidRPr="00BF4AE1" w:rsidRDefault="00BF4AE1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4096" behindDoc="1" locked="0" layoutInCell="1" allowOverlap="1" wp14:anchorId="2D26E1FB" wp14:editId="47B81647">
                  <wp:simplePos x="0" y="0"/>
                  <wp:positionH relativeFrom="column">
                    <wp:posOffset>147812</wp:posOffset>
                  </wp:positionH>
                  <wp:positionV relativeFrom="paragraph">
                    <wp:posOffset>196215</wp:posOffset>
                  </wp:positionV>
                  <wp:extent cx="3471545" cy="1214120"/>
                  <wp:effectExtent l="0" t="0" r="0" b="5080"/>
                  <wp:wrapTight wrapText="bothSides">
                    <wp:wrapPolygon edited="0">
                      <wp:start x="0" y="0"/>
                      <wp:lineTo x="0" y="21351"/>
                      <wp:lineTo x="21454" y="21351"/>
                      <wp:lineTo x="21454" y="0"/>
                      <wp:lineTo x="0" y="0"/>
                    </wp:wrapPolygon>
                  </wp:wrapTight>
                  <wp:docPr id="172" name="Grafik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1545" cy="1214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F4A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The setting configures a Macro which can be used in the parser </w:t>
            </w:r>
            <w:r w:rsidRPr="00BF4AE1">
              <w:rPr>
                <w:lang w:val="en-GB"/>
              </w:rPr>
              <w:t>table</w:t>
            </w:r>
          </w:p>
        </w:tc>
      </w:tr>
    </w:tbl>
    <w:p w:rsidR="00EB7E6B" w:rsidRDefault="00EB7E6B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2263"/>
        <w:gridCol w:w="1560"/>
        <w:gridCol w:w="708"/>
        <w:gridCol w:w="1701"/>
        <w:gridCol w:w="3828"/>
      </w:tblGrid>
      <w:tr w:rsidR="00766420" w:rsidTr="00875ED9">
        <w:trPr>
          <w:trHeight w:val="2150"/>
        </w:trPr>
        <w:tc>
          <w:tcPr>
            <w:tcW w:w="2263" w:type="dxa"/>
            <w:tcBorders>
              <w:bottom w:val="dashed" w:sz="4" w:space="0" w:color="auto"/>
              <w:right w:val="dashed" w:sz="4" w:space="0" w:color="auto"/>
            </w:tcBorders>
          </w:tcPr>
          <w:p w:rsidR="00766420" w:rsidRDefault="00766420" w:rsidP="008258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Reentrancy</w:t>
            </w:r>
          </w:p>
          <w:p w:rsidR="00766420" w:rsidRPr="007D1903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1903">
              <w:rPr>
                <w:lang w:val="en-GB"/>
              </w:rPr>
              <w:t>Attri</w:t>
            </w:r>
            <w:r w:rsidR="004D1CD9">
              <w:rPr>
                <w:lang w:val="en-GB"/>
              </w:rPr>
              <w:t>bute of a program or subroutine which could</w:t>
            </w:r>
            <w:r w:rsidRPr="007D1903">
              <w:rPr>
                <w:lang w:val="en-GB"/>
              </w:rPr>
              <w:t xml:space="preserve"> be interrupted in the middle of execution</w:t>
            </w:r>
            <w:r>
              <w:rPr>
                <w:lang w:val="en-GB"/>
              </w:rPr>
              <w:t xml:space="preserve"> from a </w:t>
            </w:r>
            <w:r w:rsidRPr="007D1903">
              <w:rPr>
                <w:lang w:val="en-GB"/>
              </w:rPr>
              <w:t>thread/task</w:t>
            </w:r>
            <w:r>
              <w:rPr>
                <w:lang w:val="en-GB"/>
              </w:rPr>
              <w:t xml:space="preserve"> or an interrupt</w:t>
            </w:r>
          </w:p>
          <w:p w:rsidR="00766420" w:rsidRDefault="00766420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Reentrant:</w:t>
            </w:r>
            <w:r w:rsidRPr="007D1903">
              <w:rPr>
                <w:lang w:val="en-GB"/>
              </w:rPr>
              <w:t xml:space="preserve"> Can be safely called (re-entered) by other thread/task or interrupt</w:t>
            </w:r>
          </w:p>
        </w:tc>
        <w:tc>
          <w:tcPr>
            <w:tcW w:w="3969" w:type="dxa"/>
            <w:gridSpan w:val="3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66420" w:rsidRPr="007D1903" w:rsidRDefault="00766420" w:rsidP="00402CA1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2288" behindDoc="0" locked="0" layoutInCell="1" allowOverlap="1" wp14:anchorId="3583D683" wp14:editId="1DC92AF8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6210</wp:posOffset>
                  </wp:positionV>
                  <wp:extent cx="1337310" cy="1431290"/>
                  <wp:effectExtent l="0" t="0" r="0" b="0"/>
                  <wp:wrapSquare wrapText="bothSides"/>
                  <wp:docPr id="200" name="Grafik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7310" cy="1431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Primitives and main purposes</w:t>
            </w:r>
          </w:p>
          <w:p w:rsidR="00766420" w:rsidRPr="00402CA1" w:rsidRDefault="00766420" w:rsidP="00402CA1">
            <w:pPr>
              <w:rPr>
                <w:b/>
                <w:highlight w:val="yellow"/>
                <w:lang w:val="en-GB"/>
              </w:rPr>
            </w:pPr>
            <w:r w:rsidRPr="00402CA1">
              <w:rPr>
                <w:b/>
                <w:highlight w:val="yellow"/>
                <w:lang w:val="en-GB"/>
              </w:rPr>
              <w:t xml:space="preserve">Mutex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</w:t>
            </w:r>
            <w:proofErr w:type="spellStart"/>
            <w:r w:rsidRPr="007D1903">
              <w:rPr>
                <w:lang w:val="fr-CH"/>
              </w:rPr>
              <w:t>mutual</w:t>
            </w:r>
            <w:proofErr w:type="spellEnd"/>
            <w:r w:rsidRPr="007D1903">
              <w:rPr>
                <w:lang w:val="fr-CH"/>
              </w:rPr>
              <w:t xml:space="preserve"> exclusion</w:t>
            </w:r>
          </w:p>
          <w:p w:rsidR="00766420" w:rsidRDefault="00766420" w:rsidP="00402CA1">
            <w:pPr>
              <w:rPr>
                <w:lang w:val="fr-CH"/>
              </w:rPr>
            </w:pPr>
          </w:p>
          <w:p w:rsidR="00766420" w:rsidRPr="007D1903" w:rsidRDefault="00766420" w:rsidP="00402CA1">
            <w:pPr>
              <w:rPr>
                <w:b/>
                <w:lang w:val="fr-CH"/>
              </w:rPr>
            </w:pPr>
            <w:proofErr w:type="spellStart"/>
            <w:r w:rsidRPr="007D1903">
              <w:rPr>
                <w:b/>
                <w:highlight w:val="yellow"/>
                <w:lang w:val="fr-CH"/>
              </w:rPr>
              <w:t>Semaphore</w:t>
            </w:r>
            <w:proofErr w:type="spellEnd"/>
            <w:r w:rsidRPr="007D1903">
              <w:rPr>
                <w:b/>
                <w:highlight w:val="yellow"/>
                <w:lang w:val="fr-CH"/>
              </w:rPr>
              <w:t xml:space="preserve"> </w:t>
            </w:r>
            <w:r w:rsidRPr="007D1903">
              <w:rPr>
                <w:b/>
                <w:lang w:val="fr-CH"/>
              </w:rPr>
              <w:t xml:space="preserve">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</w:t>
            </w:r>
            <w:proofErr w:type="spellStart"/>
            <w:r w:rsidRPr="007D1903">
              <w:rPr>
                <w:lang w:val="fr-CH"/>
              </w:rPr>
              <w:t>Sync</w:t>
            </w:r>
            <w:proofErr w:type="spellEnd"/>
            <w:r w:rsidRPr="007D1903">
              <w:rPr>
                <w:lang w:val="fr-CH"/>
              </w:rPr>
              <w:t xml:space="preserve">, </w:t>
            </w:r>
            <w:proofErr w:type="spellStart"/>
            <w:r w:rsidRPr="007D1903">
              <w:rPr>
                <w:lang w:val="fr-CH"/>
              </w:rPr>
              <w:t>Notify</w:t>
            </w:r>
            <w:proofErr w:type="spellEnd"/>
          </w:p>
          <w:p w:rsidR="00766420" w:rsidRPr="007D1903" w:rsidRDefault="00766420" w:rsidP="00402CA1">
            <w:pPr>
              <w:rPr>
                <w:b/>
                <w:highlight w:val="yellow"/>
                <w:lang w:val="fr-CH"/>
              </w:rPr>
            </w:pPr>
            <w:r w:rsidRPr="007D1903">
              <w:rPr>
                <w:b/>
                <w:highlight w:val="yellow"/>
                <w:lang w:val="fr-CH"/>
              </w:rPr>
              <w:t xml:space="preserve">Queues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Communication</w:t>
            </w:r>
          </w:p>
          <w:p w:rsidR="00766420" w:rsidRDefault="00766420" w:rsidP="00402CA1">
            <w:pPr>
              <w:rPr>
                <w:lang w:val="en-GB"/>
              </w:rPr>
            </w:pPr>
          </w:p>
          <w:p w:rsidR="00766420" w:rsidRPr="007D1903" w:rsidRDefault="00766420" w:rsidP="00402CA1">
            <w:pPr>
              <w:rPr>
                <w:b/>
                <w:highlight w:val="yellow"/>
                <w:lang w:val="en-GB"/>
              </w:rPr>
            </w:pPr>
            <w:r w:rsidRPr="007D1903">
              <w:rPr>
                <w:b/>
                <w:highlight w:val="yellow"/>
                <w:lang w:val="en-GB"/>
              </w:rPr>
              <w:t xml:space="preserve">Flags </w:t>
            </w:r>
          </w:p>
          <w:p w:rsidR="00766420" w:rsidRDefault="00766420" w:rsidP="00402CA1">
            <w:pPr>
              <w:rPr>
                <w:lang w:val="en-GB"/>
              </w:rPr>
            </w:pPr>
            <w:r w:rsidRPr="008258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ynchronization</w:t>
            </w:r>
          </w:p>
        </w:tc>
        <w:tc>
          <w:tcPr>
            <w:tcW w:w="3828" w:type="dxa"/>
            <w:vMerge w:val="restart"/>
            <w:tcBorders>
              <w:left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ifferences between Semaphore and Mutex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 w:rsidRPr="00402CA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02CA1">
              <w:rPr>
                <w:lang w:val="en-GB"/>
              </w:rPr>
              <w:t>Implemented as Queues with no data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Semaphore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</w:t>
            </w:r>
            <w:r>
              <w:rPr>
                <w:lang w:val="en-GB"/>
              </w:rPr>
              <w:t xml:space="preserve"> or </w:t>
            </w:r>
            <w:r>
              <w:rPr>
                <w:lang w:val="en-GB"/>
              </w:rPr>
              <w:t xml:space="preserve">Counting </w:t>
            </w: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Must not be returned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</w:t>
            </w:r>
            <w:r>
              <w:rPr>
                <w:lang w:val="en-GB"/>
              </w:rPr>
              <w:t>al sections and message passing (notify)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Mutex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 (normal) and Recursiv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Implements priority inheritanc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MUST be returned</w:t>
            </w:r>
          </w:p>
          <w:p w:rsidR="00766420" w:rsidRDefault="00766420" w:rsidP="00402CA1">
            <w:pPr>
              <w:spacing w:after="160"/>
              <w:jc w:val="left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al sections</w:t>
            </w:r>
          </w:p>
        </w:tc>
      </w:tr>
      <w:tr w:rsidR="00766420" w:rsidTr="00875ED9">
        <w:trPr>
          <w:trHeight w:val="451"/>
        </w:trPr>
        <w:tc>
          <w:tcPr>
            <w:tcW w:w="2263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766420" w:rsidRDefault="00766420" w:rsidP="0076642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ritical Section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Sequence of code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Protected against concurrent execu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Only one program flow is inside critical sec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Used to protect access to shared resource</w:t>
            </w:r>
          </w:p>
        </w:tc>
        <w:tc>
          <w:tcPr>
            <w:tcW w:w="3969" w:type="dxa"/>
            <w:gridSpan w:val="3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66420" w:rsidRPr="00766420" w:rsidRDefault="00766420" w:rsidP="00402CA1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766420" w:rsidTr="00875ED9">
        <w:trPr>
          <w:trHeight w:val="1340"/>
        </w:trPr>
        <w:tc>
          <w:tcPr>
            <w:tcW w:w="2263" w:type="dxa"/>
            <w:vMerge/>
            <w:tcBorders>
              <w:right w:val="dashed" w:sz="4" w:space="0" w:color="auto"/>
            </w:tcBorders>
          </w:tcPr>
          <w:p w:rsidR="00766420" w:rsidRPr="007D1903" w:rsidRDefault="00766420" w:rsidP="00402CA1">
            <w:pPr>
              <w:rPr>
                <w:lang w:val="en-GB"/>
              </w:rPr>
            </w:pPr>
          </w:p>
        </w:tc>
        <w:tc>
          <w:tcPr>
            <w:tcW w:w="7797" w:type="dxa"/>
            <w:gridSpan w:val="4"/>
            <w:tcBorders>
              <w:top w:val="dashed" w:sz="4" w:space="0" w:color="auto"/>
              <w:left w:val="dashed" w:sz="4" w:space="0" w:color="auto"/>
            </w:tcBorders>
          </w:tcPr>
          <w:p w:rsidR="00766420" w:rsidRDefault="005B6F15" w:rsidP="00402CA1">
            <w:pPr>
              <w:pStyle w:val="berschrift2"/>
              <w:outlineLvl w:val="1"/>
              <w:rPr>
                <w:lang w:val="en-GB"/>
              </w:rPr>
            </w:pPr>
            <w:r w:rsidRPr="005B6F15">
              <w:rPr>
                <w:lang w:val="en-GB"/>
              </w:rPr>
              <w:t>Thread Saf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Attribute of a program or subroutin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Guarantees safe execution by multiple threads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Closely related to Reentrancy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b/>
                <w:highlight w:val="yellow"/>
                <w:lang w:val="en-GB"/>
              </w:rPr>
              <w:t>Not</w:t>
            </w:r>
            <w:r w:rsidRPr="005B6F15">
              <w:rPr>
                <w:highlight w:val="yellow"/>
                <w:lang w:val="en-GB"/>
              </w:rPr>
              <w:t xml:space="preserve"> the same as Reentrancy</w:t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Does not include the presence of interrupts</w:t>
            </w:r>
            <w:r>
              <w:rPr>
                <w:lang w:val="en-GB"/>
              </w:rPr>
              <w:t xml:space="preserve">, </w:t>
            </w:r>
            <w:r w:rsidRPr="005B6F15">
              <w:rPr>
                <w:lang w:val="en-GB"/>
              </w:rPr>
              <w:t>Thread mi</w:t>
            </w:r>
            <w:r>
              <w:rPr>
                <w:lang w:val="en-GB"/>
              </w:rPr>
              <w:t xml:space="preserve">ght use Mutex to be thread-save, - </w:t>
            </w:r>
            <w:r w:rsidRPr="005B6F15">
              <w:rPr>
                <w:lang w:val="en-GB"/>
              </w:rPr>
              <w:t xml:space="preserve">Interrupt could </w:t>
            </w:r>
            <w:r>
              <w:rPr>
                <w:lang w:val="en-GB"/>
              </w:rPr>
              <w:t xml:space="preserve">run into Mutex (starves/blocks)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not safe!</w:t>
            </w:r>
          </w:p>
        </w:tc>
      </w:tr>
      <w:tr w:rsidR="0033482C" w:rsidTr="00D97E7E">
        <w:tc>
          <w:tcPr>
            <w:tcW w:w="4531" w:type="dxa"/>
            <w:gridSpan w:val="3"/>
            <w:tcBorders>
              <w:right w:val="dashed" w:sz="4" w:space="0" w:color="auto"/>
            </w:tcBorders>
          </w:tcPr>
          <w:p w:rsidR="0033482C" w:rsidRDefault="00BB3F34" w:rsidP="00BF4AE1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3312" behindDoc="1" locked="0" layoutInCell="1" allowOverlap="1">
                  <wp:simplePos x="0" y="0"/>
                  <wp:positionH relativeFrom="column">
                    <wp:posOffset>1730375</wp:posOffset>
                  </wp:positionH>
                  <wp:positionV relativeFrom="paragraph">
                    <wp:posOffset>22860</wp:posOffset>
                  </wp:positionV>
                  <wp:extent cx="1009015" cy="1369060"/>
                  <wp:effectExtent l="0" t="0" r="635" b="2540"/>
                  <wp:wrapTight wrapText="bothSides">
                    <wp:wrapPolygon edited="0">
                      <wp:start x="0" y="0"/>
                      <wp:lineTo x="0" y="21340"/>
                      <wp:lineTo x="21206" y="21340"/>
                      <wp:lineTo x="21206" y="0"/>
                      <wp:lineTo x="0" y="0"/>
                    </wp:wrapPolygon>
                  </wp:wrapTight>
                  <wp:docPr id="202" name="Grafik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015" cy="1369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3482C">
              <w:rPr>
                <w:lang w:val="en-GB"/>
              </w:rPr>
              <w:t>System Viewer</w:t>
            </w:r>
          </w:p>
          <w:p w:rsidR="0022134B" w:rsidRDefault="0030573F" w:rsidP="0022134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Segger</w:t>
            </w:r>
            <w:proofErr w:type="spellEnd"/>
            <w:r>
              <w:rPr>
                <w:lang w:val="en-GB"/>
              </w:rPr>
              <w:t xml:space="preserve"> view to inspect the system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egger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RTT (</w:t>
            </w: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RealTime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Transfer)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Debug Probe used as interface between host and targe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‘</w:t>
            </w:r>
            <w:proofErr w:type="spellStart"/>
            <w:r w:rsidRPr="00BB3F34">
              <w:rPr>
                <w:lang w:val="en-GB"/>
              </w:rPr>
              <w:t>printf</w:t>
            </w:r>
            <w:proofErr w:type="spellEnd"/>
            <w:r w:rsidRPr="00BB3F34">
              <w:rPr>
                <w:lang w:val="en-GB"/>
              </w:rPr>
              <w:t>()’ to Host</w:t>
            </w:r>
            <w:r>
              <w:rPr>
                <w:lang w:val="en-GB"/>
              </w:rPr>
              <w:t xml:space="preserve"> (for sending messages)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egger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</w:t>
            </w: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ystemView</w:t>
            </w:r>
            <w:proofErr w:type="spellEnd"/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Instrumented RTOS to sends messages over RT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e </w:t>
            </w:r>
            <w:r w:rsidRPr="00BB3F34">
              <w:rPr>
                <w:lang w:val="en-GB"/>
              </w:rPr>
              <w:t>Application events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>Viewer for data on host</w:t>
            </w:r>
          </w:p>
          <w:p w:rsidR="0030573F" w:rsidRPr="0022134B" w:rsidRDefault="00BB3F34" w:rsidP="0022134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 xml:space="preserve">Can </w:t>
            </w:r>
            <w:r>
              <w:rPr>
                <w:lang w:val="en-GB"/>
              </w:rPr>
              <w:t xml:space="preserve">also </w:t>
            </w:r>
            <w:r w:rsidRPr="00BB3F34">
              <w:rPr>
                <w:lang w:val="en-GB"/>
              </w:rPr>
              <w:t>get data while not ‘debugging’</w:t>
            </w:r>
          </w:p>
        </w:tc>
        <w:tc>
          <w:tcPr>
            <w:tcW w:w="5529" w:type="dxa"/>
            <w:gridSpan w:val="2"/>
            <w:tcBorders>
              <w:left w:val="dashed" w:sz="4" w:space="0" w:color="auto"/>
            </w:tcBorders>
          </w:tcPr>
          <w:p w:rsidR="00875ED9" w:rsidRPr="00875ED9" w:rsidRDefault="00875ED9" w:rsidP="00875ED9">
            <w:pPr>
              <w:rPr>
                <w:b/>
                <w:u w:val="single"/>
                <w:lang w:val="en-GB"/>
              </w:rPr>
            </w:pPr>
            <w:r w:rsidRPr="00875ED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175360" behindDoc="1" locked="0" layoutInCell="1" allowOverlap="1" wp14:anchorId="58830D99" wp14:editId="36AD7E06">
                  <wp:simplePos x="0" y="0"/>
                  <wp:positionH relativeFrom="margin">
                    <wp:posOffset>798195</wp:posOffset>
                  </wp:positionH>
                  <wp:positionV relativeFrom="paragraph">
                    <wp:posOffset>9525</wp:posOffset>
                  </wp:positionV>
                  <wp:extent cx="2619375" cy="1795780"/>
                  <wp:effectExtent l="0" t="0" r="9525" b="0"/>
                  <wp:wrapTight wrapText="bothSides">
                    <wp:wrapPolygon edited="0">
                      <wp:start x="0" y="0"/>
                      <wp:lineTo x="0" y="21310"/>
                      <wp:lineTo x="21521" y="21310"/>
                      <wp:lineTo x="21521" y="0"/>
                      <wp:lineTo x="0" y="0"/>
                    </wp:wrapPolygon>
                  </wp:wrapTight>
                  <wp:docPr id="203" name="Grafik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375" cy="1795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875ED9">
              <w:rPr>
                <w:b/>
                <w:highlight w:val="yellow"/>
                <w:u w:val="single"/>
                <w:lang w:val="en-GB"/>
              </w:rPr>
              <w:t>SystemViewer</w:t>
            </w:r>
            <w:proofErr w:type="spellEnd"/>
            <w:r w:rsidRPr="00875ED9">
              <w:rPr>
                <w:b/>
                <w:highlight w:val="yellow"/>
                <w:u w:val="single"/>
                <w:lang w:val="en-GB"/>
              </w:rPr>
              <w:t xml:space="preserve"> GUI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Event lists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Timeline with context/task switches</w:t>
            </w:r>
          </w:p>
          <w:p w:rsidR="00DD4756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CPU load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graph</w:t>
            </w:r>
          </w:p>
          <w:p w:rsid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875ED9">
              <w:rPr>
                <w:lang w:val="en-GB"/>
              </w:rPr>
              <w:t>Contexts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Stack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Performance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information</w:t>
            </w:r>
          </w:p>
          <w:p w:rsidR="0033482C" w:rsidRDefault="0033482C" w:rsidP="00BF4AE1">
            <w:pPr>
              <w:rPr>
                <w:lang w:val="en-GB"/>
              </w:rPr>
            </w:pPr>
          </w:p>
        </w:tc>
      </w:tr>
      <w:tr w:rsidR="00141D4F" w:rsidTr="00E818E8">
        <w:tc>
          <w:tcPr>
            <w:tcW w:w="3823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141D4F" w:rsidRDefault="00141D4F" w:rsidP="00141D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e</w:t>
            </w:r>
            <w:r>
              <w:rPr>
                <w:lang w:val="en-GB"/>
              </w:rPr>
              <w:t>flectance Sensor (IR Sensors)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Differentiate between ‘black’ and ‘white’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get Line Position for PID-Control</w:t>
            </w:r>
          </w:p>
          <w:p w:rsidR="003616AB" w:rsidRDefault="003616AB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Robot has </w:t>
            </w:r>
            <w:r w:rsidRPr="003616AB">
              <w:rPr>
                <w:lang w:val="en-GB"/>
              </w:rPr>
              <w:t>2x3 Series IR LED's</w:t>
            </w:r>
            <w:r>
              <w:rPr>
                <w:lang w:val="en-GB"/>
              </w:rPr>
              <w:t xml:space="preserve"> (Sensor Array)</w:t>
            </w:r>
          </w:p>
        </w:tc>
        <w:tc>
          <w:tcPr>
            <w:tcW w:w="6237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141D4F" w:rsidRDefault="003616AB" w:rsidP="003616AB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81504" behindDoc="1" locked="0" layoutInCell="1" allowOverlap="1" wp14:anchorId="62685EE5" wp14:editId="590D675C">
                  <wp:simplePos x="0" y="0"/>
                  <wp:positionH relativeFrom="column">
                    <wp:posOffset>1903095</wp:posOffset>
                  </wp:positionH>
                  <wp:positionV relativeFrom="paragraph">
                    <wp:posOffset>19050</wp:posOffset>
                  </wp:positionV>
                  <wp:extent cx="1966595" cy="565150"/>
                  <wp:effectExtent l="0" t="0" r="0" b="6350"/>
                  <wp:wrapTight wrapText="bothSides">
                    <wp:wrapPolygon edited="0">
                      <wp:start x="0" y="0"/>
                      <wp:lineTo x="0" y="21115"/>
                      <wp:lineTo x="21342" y="21115"/>
                      <wp:lineTo x="21342" y="0"/>
                      <wp:lineTo x="0" y="0"/>
                    </wp:wrapPolygon>
                  </wp:wrapTight>
                  <wp:docPr id="210" name="Grafik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6595" cy="565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Problems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Reflections to other sensors/crosstalk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'External' Ambient Light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Distance to ground</w:t>
            </w:r>
          </w:p>
        </w:tc>
      </w:tr>
      <w:tr w:rsidR="00E818E8" w:rsidTr="00E818E8">
        <w:trPr>
          <w:trHeight w:val="2044"/>
        </w:trPr>
        <w:tc>
          <w:tcPr>
            <w:tcW w:w="3823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nsing with a IR Reflectance Sensor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lang w:val="en-GB"/>
              </w:rPr>
              <w:t>- Difference between low (‘black’) and high (‘white’) IR Reflectance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90720" behindDoc="0" locked="0" layoutInCell="1" allowOverlap="1" wp14:anchorId="52263902" wp14:editId="1F65E682">
                      <wp:simplePos x="0" y="0"/>
                      <wp:positionH relativeFrom="column">
                        <wp:posOffset>171450</wp:posOffset>
                      </wp:positionH>
                      <wp:positionV relativeFrom="paragraph">
                        <wp:posOffset>353060</wp:posOffset>
                      </wp:positionV>
                      <wp:extent cx="1835150" cy="717550"/>
                      <wp:effectExtent l="0" t="0" r="0" b="6350"/>
                      <wp:wrapTight wrapText="bothSides">
                        <wp:wrapPolygon edited="0">
                          <wp:start x="10314" y="0"/>
                          <wp:lineTo x="0" y="0"/>
                          <wp:lineTo x="0" y="21218"/>
                          <wp:lineTo x="11435" y="21218"/>
                          <wp:lineTo x="21301" y="21218"/>
                          <wp:lineTo x="21301" y="0"/>
                          <wp:lineTo x="10314" y="0"/>
                        </wp:wrapPolygon>
                      </wp:wrapTight>
                      <wp:docPr id="206" name="Gruppieren 20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35150" cy="717550"/>
                                <a:chOff x="0" y="0"/>
                                <a:chExt cx="1630766" cy="716648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5" name="Grafik 2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19236" y="0"/>
                                  <a:ext cx="811530" cy="6978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4" name="Grafik 20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20688"/>
                                  <a:ext cx="851535" cy="6959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BB0C84B" id="Gruppieren 206" o:spid="_x0000_s1026" style="position:absolute;margin-left:13.5pt;margin-top:27.8pt;width:144.5pt;height:56.5pt;z-index:252190720;mso-width-relative:margin;mso-height-relative:margin" coordsize="16307,71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">
                      <v:shape id="Grafik 205" o:spid="_x0000_s1027" type="#_x0000_t75" style="position:absolute;left:8192;width:8115;height:6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2OQ/GAAAA3AAAAA8AAABkcnMvZG93bnJldi54bWxEj91qAjEUhO8LvkM4gjdFswoV2RqlCIJF&#10;KNYfvD1sjptlNydLkurWp2+EgpfDzHzDzJedbcSVfKgcKxiPMhDEhdMVlwqOh/VwBiJEZI2NY1Lw&#10;SwGWi97LHHPtbvxN130sRYJwyFGBibHNpQyFIYth5Fri5F2ctxiT9KXUHm8Jbhs5ybKptFhxWjDY&#10;0spQUe9/rIKVL/Tr2UxPl6/taVd3n8f7fVwrNeh3H+8gInXxGf5vb7SCSfYGjzPp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LY5D8YAAADcAAAADwAAAAAAAAAAAAAA&#10;AACfAgAAZHJzL2Rvd25yZXYueG1sUEsFBgAAAAAEAAQA9wAAAJIDAAAAAA==&#10;">
                        <v:imagedata r:id="rId220" o:title=""/>
                        <v:path arrowok="t"/>
                      </v:shape>
                      <v:shape id="Grafik 204" o:spid="_x0000_s1028" type="#_x0000_t75" style="position:absolute;top:206;width:8515;height:69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v3tnBAAAA3AAAAA8AAABkcnMvZG93bnJldi54bWxEj9GKwjAURN8X9h/CXfClaLriqtSmIoLg&#10;q9UPuDTXNtjclCa29e83wsI+DjNzhsn3k23FQL03jhV8L1IQxJXThmsFt+tpvgXhA7LG1jEpeJGH&#10;ffH5kWOm3cgXGspQiwhhn6GCJoQuk9JXDVn0C9cRR+/ueoshyr6Wuscxwm0rl2m6lhYNx4UGOzo2&#10;VD3Kp1UQruc7Jq/kR5enZNiMtfHGHJWafU2HHYhAU/gP/7XPWsEyXcH7TDwCsvg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Gv3tnBAAAA3AAAAA8AAAAAAAAAAAAAAAAAnwIA&#10;AGRycy9kb3ducmV2LnhtbFBLBQYAAAAABAAEAPcAAACNAwAAAAA=&#10;">
                        <v:imagedata r:id="rId221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>- Measure Reflectance of the floor with IR LED with Phototransistor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E64E80">
              <w:rPr>
                <w:noProof/>
                <w:lang w:val="en-GB" w:eastAsia="de-CH"/>
              </w:rPr>
              <w:t>Phototransistor with capacitor discharge circuit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Shorter discharge </w:t>
            </w:r>
            <w:r w:rsidRPr="00E64E80">
              <w:rPr>
                <w:noProof/>
                <w:lang w:val="en-GB" w:eastAsia="de-CH"/>
              </w:rPr>
              <w:t>more light (greater reflection)</w:t>
            </w:r>
          </w:p>
          <w:p w:rsidR="00E818E8" w:rsidRPr="00E64E80" w:rsidRDefault="00E818E8" w:rsidP="00E64E80">
            <w:pPr>
              <w:rPr>
                <w:b/>
                <w:noProof/>
                <w:lang w:val="en-GB" w:eastAsia="de-CH"/>
              </w:rPr>
            </w:pPr>
            <w:r w:rsidRPr="00E64E80">
              <w:rPr>
                <w:b/>
                <w:noProof/>
                <w:highlight w:val="yellow"/>
                <w:lang w:val="en-GB" w:eastAsia="de-CH"/>
              </w:rPr>
              <w:t>- Measure discharge time of the capacitor with digital I/O pin</w:t>
            </w:r>
          </w:p>
          <w:p w:rsidR="00E818E8" w:rsidRPr="003F09B7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91744" behindDoc="0" locked="0" layoutInCell="1" allowOverlap="1" wp14:anchorId="2348C878" wp14:editId="3A3F62C2">
                      <wp:simplePos x="0" y="0"/>
                      <wp:positionH relativeFrom="margin">
                        <wp:posOffset>120650</wp:posOffset>
                      </wp:positionH>
                      <wp:positionV relativeFrom="paragraph">
                        <wp:posOffset>71120</wp:posOffset>
                      </wp:positionV>
                      <wp:extent cx="2089150" cy="1041400"/>
                      <wp:effectExtent l="0" t="0" r="6350" b="6350"/>
                      <wp:wrapTight wrapText="bothSides">
                        <wp:wrapPolygon edited="0">
                          <wp:start x="0" y="0"/>
                          <wp:lineTo x="0" y="21337"/>
                          <wp:lineTo x="9848" y="21337"/>
                          <wp:lineTo x="21469" y="20546"/>
                          <wp:lineTo x="21469" y="2371"/>
                          <wp:lineTo x="9848" y="0"/>
                          <wp:lineTo x="0" y="0"/>
                        </wp:wrapPolygon>
                      </wp:wrapTight>
                      <wp:docPr id="209" name="Gruppieren 20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89150" cy="1041400"/>
                                <a:chOff x="0" y="0"/>
                                <a:chExt cx="2736850" cy="1252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7" name="Grafik 2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225550" cy="1252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8" name="Grafik 20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358900" y="158750"/>
                                  <a:ext cx="1377950" cy="10369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F320B1" id="Gruppieren 209" o:spid="_x0000_s1026" style="position:absolute;margin-left:9.5pt;margin-top:5.6pt;width:164.5pt;height:82pt;z-index:252191744;mso-position-horizontal-relative:margin;mso-width-relative:margin;mso-height-relative:margin" coordsize="27368,1252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">
                      <v:shape id="Grafik 207" o:spid="_x0000_s1027" type="#_x0000_t75" style="position:absolute;width:12255;height:125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OVSsjDAAAA3AAAAA8AAABkcnMvZG93bnJldi54bWxEj0FrAjEUhO8F/0N4greadQ9WVqOoVPCk&#10;rK3g8bF57i4mL0uS6vrvTaHQ4zAz3zCLVW+NuJMPrWMFk3EGgrhyuuVawffX7n0GIkRkjcYxKXhS&#10;gNVy8LbAQrsHl3Q/xVokCIcCFTQxdoWUoWrIYhi7jjh5V+ctxiR9LbXHR4JbI/Msm0qLLaeFBjva&#10;NlTdTj9WwdGfn5eynMw2ZuPMxU7zz4PPlRoN+/UcRKQ+/of/2nutIM8+4PdMOgJy+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w5VKyMMAAADcAAAADwAAAAAAAAAAAAAAAACf&#10;AgAAZHJzL2Rvd25yZXYueG1sUEsFBgAAAAAEAAQA9wAAAI8DAAAAAA==&#10;">
                        <v:imagedata r:id="rId224" o:title=""/>
                        <v:path arrowok="t"/>
                      </v:shape>
                      <v:shape id="Grafik 208" o:spid="_x0000_s1028" type="#_x0000_t75" style="position:absolute;left:13589;top:1587;width:13779;height:103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hQq0vDAAAA3AAAAA8AAABkcnMvZG93bnJldi54bWxET01rwkAQvRf6H5YRems2sSghugZtCShY&#10;oWmhHofsNAnNzobsNsZ/7x6EHh/ve51PphMjDa61rCCJYhDEldUt1wq+PovnFITzyBo7y6TgSg7y&#10;zePDGjNtL/xBY+lrEULYZaig8b7PpHRVQwZdZHviwP3YwaAPcKilHvASwk0n53G8lAZbDg0N9vTa&#10;UPVb/hkFu5edO6ZpIpen97fD96KwV+fPSj3Npu0KhKfJ/4vv7r1WMI/D2nAmHAG5uQ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2FCrS8MAAADcAAAADwAAAAAAAAAAAAAAAACf&#10;AgAAZHJzL2Rvd25yZXYueG1sUEsFBgAAAAAEAAQA9wAAAI8DAAAAAA==&#10;">
                        <v:imagedata r:id="rId225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2768" behindDoc="1" locked="0" layoutInCell="1" allowOverlap="1" wp14:anchorId="2CBC8B0A" wp14:editId="582EBAF3">
                  <wp:simplePos x="0" y="0"/>
                  <wp:positionH relativeFrom="column">
                    <wp:posOffset>1433195</wp:posOffset>
                  </wp:positionH>
                  <wp:positionV relativeFrom="paragraph">
                    <wp:posOffset>29845</wp:posOffset>
                  </wp:positionV>
                  <wp:extent cx="2437765" cy="1140460"/>
                  <wp:effectExtent l="0" t="0" r="635" b="2540"/>
                  <wp:wrapTight wrapText="bothSides">
                    <wp:wrapPolygon edited="0">
                      <wp:start x="0" y="0"/>
                      <wp:lineTo x="0" y="21287"/>
                      <wp:lineTo x="21437" y="21287"/>
                      <wp:lineTo x="21437" y="0"/>
                      <wp:lineTo x="0" y="0"/>
                    </wp:wrapPolygon>
                  </wp:wrapTight>
                  <wp:docPr id="211" name="Grafik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765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flectance Control and Data Flow</w:t>
            </w:r>
          </w:p>
          <w:p w:rsidR="00E818E8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External calibration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 w:rsidRPr="00757AB2">
              <w:rPr>
                <w:lang w:val="en-GB"/>
              </w:rPr>
              <w:t>start/stop (e.g. push button)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D4756">
              <w:rPr>
                <w:b/>
                <w:highlight w:val="yellow"/>
                <w:lang w:val="en-GB"/>
              </w:rPr>
              <w:t>Calibration: raw min/max values scaled to 0-1000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Reference Task processes state machine</w:t>
            </w:r>
          </w:p>
          <w:p w:rsidR="00E818E8" w:rsidRPr="00757AB2" w:rsidRDefault="00E818E8" w:rsidP="00757AB2">
            <w:pPr>
              <w:rPr>
                <w:lang w:val="en-GB"/>
              </w:rPr>
            </w:pPr>
          </w:p>
        </w:tc>
      </w:tr>
      <w:tr w:rsidR="00E818E8" w:rsidTr="00E818E8">
        <w:trPr>
          <w:trHeight w:val="1410"/>
        </w:trPr>
        <w:tc>
          <w:tcPr>
            <w:tcW w:w="3823" w:type="dxa"/>
            <w:gridSpan w:val="2"/>
            <w:vMerge/>
            <w:tcBorders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3792" behindDoc="1" locked="0" layoutInCell="1" allowOverlap="1" wp14:anchorId="13C6DE96" wp14:editId="4F55DFF5">
                  <wp:simplePos x="0" y="0"/>
                  <wp:positionH relativeFrom="margin">
                    <wp:posOffset>2626995</wp:posOffset>
                  </wp:positionH>
                  <wp:positionV relativeFrom="paragraph">
                    <wp:posOffset>40005</wp:posOffset>
                  </wp:positionV>
                  <wp:extent cx="1075055" cy="806450"/>
                  <wp:effectExtent l="0" t="0" r="0" b="0"/>
                  <wp:wrapTight wrapText="bothSides">
                    <wp:wrapPolygon edited="0">
                      <wp:start x="0" y="0"/>
                      <wp:lineTo x="0" y="20920"/>
                      <wp:lineTo x="21051" y="20920"/>
                      <wp:lineTo x="21051" y="0"/>
                      <wp:lineTo x="0" y="0"/>
                    </wp:wrapPolygon>
                  </wp:wrapTight>
                  <wp:docPr id="212" name="Grafik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5055" cy="80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818E8">
              <w:rPr>
                <w:noProof/>
                <w:lang w:val="en-GB" w:eastAsia="de-CH"/>
              </w:rPr>
              <w:t>How to get the RAW value</w:t>
            </w:r>
            <w:r>
              <w:rPr>
                <w:noProof/>
                <w:lang w:val="en-GB" w:eastAsia="de-CH"/>
              </w:rPr>
              <w:t>?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1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Turn IR LED on, </w:t>
            </w:r>
            <w:r w:rsidRPr="00E818E8">
              <w:rPr>
                <w:b/>
                <w:highlight w:val="yellow"/>
                <w:lang w:val="en-GB"/>
              </w:rPr>
              <w:t>2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 xml:space="preserve">Wait ~200 </w:t>
            </w:r>
            <w:proofErr w:type="spellStart"/>
            <w:r w:rsidRPr="00E818E8">
              <w:rPr>
                <w:lang w:val="en-GB"/>
              </w:rPr>
              <w:t>μs</w:t>
            </w:r>
            <w:proofErr w:type="spellEnd"/>
            <w:r>
              <w:rPr>
                <w:lang w:val="en-GB"/>
              </w:rPr>
              <w:t>,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3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For all sensors </w:t>
            </w:r>
            <w:r w:rsidRPr="00E818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I/O pin as output, </w:t>
            </w:r>
            <w:r w:rsidRPr="00E818E8">
              <w:rPr>
                <w:lang w:val="en-GB"/>
              </w:rPr>
              <w:t>Set it to HIGH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4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~20-50 </w:t>
            </w:r>
            <w:proofErr w:type="spellStart"/>
            <w:r>
              <w:rPr>
                <w:lang w:val="en-GB"/>
              </w:rPr>
              <w:t>μs</w:t>
            </w:r>
            <w:proofErr w:type="spellEnd"/>
            <w:r>
              <w:rPr>
                <w:lang w:val="en-GB"/>
              </w:rPr>
              <w:t xml:space="preserve"> charge time, </w:t>
            </w:r>
            <w:r w:rsidRPr="00E818E8">
              <w:rPr>
                <w:b/>
                <w:highlight w:val="yellow"/>
                <w:lang w:val="en-GB"/>
              </w:rPr>
              <w:t>5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Start/Reset time counter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6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Set all pins as I/O, </w:t>
            </w:r>
            <w:r w:rsidRPr="00E818E8">
              <w:rPr>
                <w:b/>
                <w:highlight w:val="yellow"/>
                <w:lang w:val="en-GB"/>
              </w:rPr>
              <w:t>7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Measure time pin gets LOW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8.</w:t>
            </w:r>
            <w:r>
              <w:rPr>
                <w:lang w:val="en-GB"/>
              </w:rPr>
              <w:t xml:space="preserve"> </w:t>
            </w:r>
            <w:r w:rsidRPr="00E818E8">
              <w:rPr>
                <w:lang w:val="en-GB"/>
              </w:rPr>
              <w:t>Turn IR LED off</w:t>
            </w:r>
          </w:p>
        </w:tc>
      </w:tr>
      <w:tr w:rsidR="003521F4" w:rsidTr="006D2535">
        <w:trPr>
          <w:trHeight w:val="1819"/>
        </w:trPr>
        <w:tc>
          <w:tcPr>
            <w:tcW w:w="3823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3521F4" w:rsidRDefault="003521F4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3521F4" w:rsidRDefault="006D2535" w:rsidP="006D2535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7888" behindDoc="1" locked="0" layoutInCell="1" allowOverlap="1" wp14:anchorId="16328672" wp14:editId="2B5C87AD">
                  <wp:simplePos x="0" y="0"/>
                  <wp:positionH relativeFrom="margin">
                    <wp:posOffset>3166745</wp:posOffset>
                  </wp:positionH>
                  <wp:positionV relativeFrom="paragraph">
                    <wp:posOffset>45720</wp:posOffset>
                  </wp:positionV>
                  <wp:extent cx="653415" cy="1025525"/>
                  <wp:effectExtent l="0" t="0" r="0" b="3175"/>
                  <wp:wrapTight wrapText="bothSides">
                    <wp:wrapPolygon edited="0">
                      <wp:start x="0" y="0"/>
                      <wp:lineTo x="0" y="21266"/>
                      <wp:lineTo x="20781" y="21266"/>
                      <wp:lineTo x="20781" y="0"/>
                      <wp:lineTo x="0" y="0"/>
                    </wp:wrapPolygon>
                  </wp:wrapTight>
                  <wp:docPr id="216" name="Grafik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3415" cy="102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noProof/>
                <w:lang w:val="en-GB" w:eastAsia="de-CH"/>
              </w:rPr>
              <w:t>Min/Max and Value Scaling</w:t>
            </w:r>
          </w:p>
          <w:p w:rsidR="006D2535" w:rsidRPr="006D2535" w:rsidRDefault="006D2535" w:rsidP="006D2535">
            <w:pPr>
              <w:rPr>
                <w:lang w:val="en-GB"/>
              </w:rPr>
            </w:pPr>
            <w:r w:rsidRPr="006D2535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95840" behindDoc="1" locked="0" layoutInCell="1" allowOverlap="1" wp14:anchorId="1FCEA45E" wp14:editId="55845D66">
                  <wp:simplePos x="0" y="0"/>
                  <wp:positionH relativeFrom="margin">
                    <wp:posOffset>257810</wp:posOffset>
                  </wp:positionH>
                  <wp:positionV relativeFrom="paragraph">
                    <wp:posOffset>469265</wp:posOffset>
                  </wp:positionV>
                  <wp:extent cx="2819400" cy="463550"/>
                  <wp:effectExtent l="0" t="0" r="0" b="0"/>
                  <wp:wrapTight wrapText="bothSides">
                    <wp:wrapPolygon edited="0">
                      <wp:start x="0" y="0"/>
                      <wp:lineTo x="0" y="20416"/>
                      <wp:lineTo x="21454" y="20416"/>
                      <wp:lineTo x="21454" y="0"/>
                      <wp:lineTo x="0" y="0"/>
                    </wp:wrapPolygon>
                  </wp:wrapTight>
                  <wp:docPr id="215" name="Grafik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0" cy="46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>Values scaled to 0-1000</w:t>
            </w:r>
            <w:r>
              <w:rPr>
                <w:lang w:val="en-GB"/>
              </w:rPr>
              <w:t xml:space="preserve"> (according to the RAW value)</w:t>
            </w:r>
            <w:r>
              <w:rPr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Offset compensation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Normalized Sensor values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Overflow prevention (16bit)</w:t>
            </w:r>
            <w:r w:rsidRPr="006D2535">
              <w:rPr>
                <w:b/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 xml:space="preserve">Interested in 'dark/white', not in the exact </w:t>
            </w:r>
            <w:proofErr w:type="spellStart"/>
            <w:r w:rsidRPr="006D2535">
              <w:rPr>
                <w:lang w:val="en-GB"/>
              </w:rPr>
              <w:t>gray</w:t>
            </w:r>
            <w:proofErr w:type="spellEnd"/>
            <w:r w:rsidRPr="006D2535">
              <w:rPr>
                <w:lang w:val="en-GB"/>
              </w:rPr>
              <w:t xml:space="preserve"> value</w:t>
            </w:r>
          </w:p>
        </w:tc>
      </w:tr>
    </w:tbl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CB5EEE" w:rsidRPr="00CB5EEE" w:rsidTr="00094B14">
        <w:trPr>
          <w:trHeight w:val="2820"/>
        </w:trPr>
        <w:tc>
          <w:tcPr>
            <w:tcW w:w="4531" w:type="dxa"/>
            <w:tcBorders>
              <w:top w:val="dashed" w:sz="4" w:space="0" w:color="auto"/>
              <w:right w:val="dashed" w:sz="4" w:space="0" w:color="auto"/>
            </w:tcBorders>
          </w:tcPr>
          <w:p w:rsidR="00CB5EEE" w:rsidRDefault="00CB5EEE" w:rsidP="00CB5EE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2201984" behindDoc="1" locked="0" layoutInCell="1" allowOverlap="1" wp14:anchorId="727BC3AB" wp14:editId="110E5A8E">
                  <wp:simplePos x="0" y="0"/>
                  <wp:positionH relativeFrom="column">
                    <wp:posOffset>1974850</wp:posOffset>
                  </wp:positionH>
                  <wp:positionV relativeFrom="paragraph">
                    <wp:posOffset>90805</wp:posOffset>
                  </wp:positionV>
                  <wp:extent cx="790575" cy="1701165"/>
                  <wp:effectExtent l="0" t="0" r="9525" b="0"/>
                  <wp:wrapTight wrapText="bothSides">
                    <wp:wrapPolygon edited="0">
                      <wp:start x="0" y="0"/>
                      <wp:lineTo x="0" y="21286"/>
                      <wp:lineTo x="21340" y="21286"/>
                      <wp:lineTo x="21340" y="0"/>
                      <wp:lineTo x="0" y="0"/>
                    </wp:wrapPolygon>
                  </wp:wrapTight>
                  <wp:docPr id="219" name="Grafik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0575" cy="1701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Line </w:t>
            </w:r>
            <w:proofErr w:type="spellStart"/>
            <w:r>
              <w:rPr>
                <w:lang w:val="en-GB"/>
              </w:rPr>
              <w:t>Postion</w:t>
            </w:r>
            <w:proofErr w:type="spellEnd"/>
            <w:r>
              <w:rPr>
                <w:lang w:val="en-GB"/>
              </w:rPr>
              <w:t xml:space="preserve"> Algorithm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B5EEE">
              <w:rPr>
                <w:lang w:val="en-GB"/>
              </w:rPr>
              <w:t>Weighted value to represent 'line' position</w:t>
            </w:r>
          </w:p>
          <w:p w:rsidR="00CB5EEE" w:rsidRPr="00CB5EEE" w:rsidRDefault="00CB5EEE" w:rsidP="00CB5EEE">
            <w:pPr>
              <w:rPr>
                <w:lang w:val="fr-CH"/>
              </w:rPr>
            </w:pPr>
            <w:r w:rsidRPr="00CB5EEE">
              <w:rPr>
                <w:lang w:val="fr-CH"/>
              </w:rPr>
              <w:t xml:space="preserve">- </w:t>
            </w:r>
            <w:r w:rsidRPr="00CB5EEE">
              <w:rPr>
                <w:lang w:val="fr-CH"/>
              </w:rPr>
              <w:t xml:space="preserve">Val = </w:t>
            </w:r>
            <w:proofErr w:type="gramStart"/>
            <w:r w:rsidRPr="00CB5EEE">
              <w:rPr>
                <w:lang w:val="fr-CH"/>
              </w:rPr>
              <w:t>SUM(</w:t>
            </w:r>
            <w:proofErr w:type="gramEnd"/>
            <w:r w:rsidRPr="00CB5EEE">
              <w:rPr>
                <w:lang w:val="fr-CH"/>
              </w:rPr>
              <w:t>Si * i*1000) / SUM(Si))</w:t>
            </w:r>
            <w:r w:rsidRPr="00CB5EEE">
              <w:rPr>
                <w:lang w:val="fr-CH"/>
              </w:rPr>
              <w:t xml:space="preserve">  </w:t>
            </w:r>
          </w:p>
          <w:p w:rsidR="00CB5EEE" w:rsidRDefault="00CB5EEE" w:rsidP="00CB5EEE">
            <w:pPr>
              <w:rPr>
                <w:lang w:val="en-GB"/>
              </w:rPr>
            </w:pPr>
            <w:r w:rsidRPr="00CB5EEE">
              <w:rPr>
                <w:lang w:val="fr-CH"/>
              </w:rPr>
              <w:sym w:font="Wingdings" w:char="F0E0"/>
            </w:r>
            <w:r w:rsidRPr="00CB5EEE">
              <w:rPr>
                <w:lang w:val="en-GB"/>
              </w:rPr>
              <w:t xml:space="preserve"> </w:t>
            </w:r>
            <w:proofErr w:type="spellStart"/>
            <w:r w:rsidRPr="00CB5EEE">
              <w:rPr>
                <w:lang w:val="en-GB"/>
              </w:rPr>
              <w:t>i</w:t>
            </w:r>
            <w:proofErr w:type="spellEnd"/>
            <w:r w:rsidRPr="00CB5EEE">
              <w:rPr>
                <w:lang w:val="en-GB"/>
              </w:rPr>
              <w:t> : Number of Sensor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9936" behindDoc="1" locked="0" layoutInCell="1" allowOverlap="1" wp14:anchorId="0DD676BE" wp14:editId="779601A8">
                  <wp:simplePos x="0" y="0"/>
                  <wp:positionH relativeFrom="margin">
                    <wp:posOffset>31750</wp:posOffset>
                  </wp:positionH>
                  <wp:positionV relativeFrom="paragraph">
                    <wp:posOffset>22225</wp:posOffset>
                  </wp:positionV>
                  <wp:extent cx="1733550" cy="1174115"/>
                  <wp:effectExtent l="0" t="0" r="0" b="6985"/>
                  <wp:wrapTight wrapText="bothSides">
                    <wp:wrapPolygon edited="0">
                      <wp:start x="0" y="0"/>
                      <wp:lineTo x="0" y="21378"/>
                      <wp:lineTo x="21363" y="21378"/>
                      <wp:lineTo x="21363" y="0"/>
                      <wp:lineTo x="0" y="0"/>
                    </wp:wrapPolygon>
                  </wp:wrapTight>
                  <wp:docPr id="218" name="Grafik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117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</w:tcBorders>
          </w:tcPr>
          <w:p w:rsidR="00CB5EEE" w:rsidRDefault="00094B14" w:rsidP="00094B1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mplementation Consideration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1.</w:t>
            </w:r>
            <w:r w:rsidRPr="00094B14">
              <w:rPr>
                <w:highlight w:val="yellow"/>
                <w:lang w:val="en-GB"/>
              </w:rPr>
              <w:t xml:space="preserve"> RTOS Task or </w:t>
            </w:r>
            <w:proofErr w:type="gramStart"/>
            <w:r w:rsidRPr="00094B14">
              <w:rPr>
                <w:highlight w:val="yellow"/>
                <w:lang w:val="en-GB"/>
              </w:rPr>
              <w:t>Process(</w:t>
            </w:r>
            <w:proofErr w:type="gramEnd"/>
            <w:r w:rsidRPr="00094B14">
              <w:rPr>
                <w:highlight w:val="yellow"/>
                <w:lang w:val="en-GB"/>
              </w:rPr>
              <w:t>) function for Sensor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ask overhead (stack), but can be blocking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Function: non-blocking, frequently called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Periodic sampling vs. 'on demand'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2.</w:t>
            </w:r>
            <w:r w:rsidRPr="00094B14">
              <w:rPr>
                <w:highlight w:val="yellow"/>
                <w:lang w:val="en-GB"/>
              </w:rPr>
              <w:t xml:space="preserve"> Event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 to start/stop calibration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(s) for end of line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3.</w:t>
            </w:r>
            <w:r w:rsidRPr="00094B14">
              <w:rPr>
                <w:highlight w:val="yellow"/>
                <w:lang w:val="en-GB"/>
              </w:rPr>
              <w:t xml:space="preserve"> Application and Data?</w:t>
            </w:r>
          </w:p>
          <w:p w:rsid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Interrupt</w:t>
            </w:r>
            <w:r>
              <w:rPr>
                <w:lang w:val="en-GB"/>
              </w:rPr>
              <w:t>ion (task?)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imeout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What kind of data is needed for the Robot application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State machine in main application loop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Drive forward and do not fall from the table</w:t>
            </w:r>
          </w:p>
        </w:tc>
      </w:tr>
      <w:tr w:rsidR="00E43773" w:rsidTr="003D3BFE">
        <w:trPr>
          <w:trHeight w:val="1929"/>
        </w:trPr>
        <w:tc>
          <w:tcPr>
            <w:tcW w:w="4531" w:type="dxa"/>
            <w:vMerge w:val="restart"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 (Nokia LCD Display)</w:t>
            </w:r>
          </w:p>
          <w:p w:rsidR="00E43773" w:rsidRPr="009E6CA9" w:rsidRDefault="00E43773" w:rsidP="009E6CA9">
            <w:pPr>
              <w:pStyle w:val="berschrift2"/>
              <w:rPr>
                <w:lang w:val="en-GB"/>
              </w:rPr>
            </w:pPr>
            <w:r w:rsidRPr="009E6CA9">
              <w:rPr>
                <w:lang w:val="en-GB"/>
              </w:rPr>
              <w:t>PDC8544</w:t>
            </w:r>
            <w:r>
              <w:rPr>
                <w:lang w:val="en-GB"/>
              </w:rPr>
              <w:t xml:space="preserve"> (Phillips display controller)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SPI (Serial </w:t>
            </w:r>
            <w:r w:rsidRPr="009E6CA9">
              <w:rPr>
                <w:lang w:val="en-GB"/>
              </w:rPr>
              <w:t>Peripheral Interface Bus</w:t>
            </w:r>
            <w:r>
              <w:rPr>
                <w:lang w:val="en-GB"/>
              </w:rPr>
              <w:t xml:space="preserve">) 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Interface (only MOSI </w:t>
            </w:r>
            <w:r w:rsidRPr="009E6CA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ster Output Slave Input)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Cannot read display memory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Draw operation in microcontroller RAM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2224" behindDoc="1" locked="0" layoutInCell="1" allowOverlap="1" wp14:anchorId="3EF7B4FE" wp14:editId="3FE748DE">
                  <wp:simplePos x="0" y="0"/>
                  <wp:positionH relativeFrom="margin">
                    <wp:posOffset>133350</wp:posOffset>
                  </wp:positionH>
                  <wp:positionV relativeFrom="paragraph">
                    <wp:posOffset>192405</wp:posOffset>
                  </wp:positionV>
                  <wp:extent cx="2406650" cy="917575"/>
                  <wp:effectExtent l="0" t="0" r="0" b="0"/>
                  <wp:wrapTight wrapText="bothSides">
                    <wp:wrapPolygon edited="0">
                      <wp:start x="0" y="0"/>
                      <wp:lineTo x="0" y="21077"/>
                      <wp:lineTo x="21372" y="21077"/>
                      <wp:lineTo x="21372" y="0"/>
                      <wp:lineTo x="0" y="0"/>
                    </wp:wrapPolygon>
                  </wp:wrapTight>
                  <wp:docPr id="221" name="Grafik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6650" cy="91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Write/Update display controller</w:t>
            </w:r>
            <w:r>
              <w:rPr>
                <w:lang w:val="en-GB"/>
              </w:rPr>
              <w:t xml:space="preserve"> (PDC8544)</w:t>
            </w:r>
            <w:r w:rsidRPr="009E6CA9">
              <w:rPr>
                <w:lang w:val="en-GB"/>
              </w:rPr>
              <w:t xml:space="preserve"> RAM</w:t>
            </w:r>
            <w:r>
              <w:rPr>
                <w:lang w:val="en-GB"/>
              </w:rPr>
              <w:t xml:space="preserve"> over SPI 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lang w:val="en-GB"/>
              </w:rPr>
              <w:t>The microcontroller</w:t>
            </w:r>
            <w:r>
              <w:rPr>
                <w:lang w:val="en-GB"/>
              </w:rPr>
              <w:t xml:space="preserve"> send an address </w:t>
            </w:r>
            <w:r w:rsidRPr="009E6CA9">
              <w:rPr>
                <w:lang w:val="en-GB"/>
              </w:rPr>
              <w:t>followed by the data (e.g. byte) and then this data byte is stored in the</w:t>
            </w:r>
            <w:r>
              <w:rPr>
                <w:lang w:val="en-GB"/>
              </w:rPr>
              <w:t xml:space="preserve"> display </w:t>
            </w:r>
            <w:r w:rsidRPr="009E6CA9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inside the PDC8544)</w:t>
            </w:r>
            <w:r w:rsidRPr="009E6CA9">
              <w:rPr>
                <w:lang w:val="en-GB"/>
              </w:rPr>
              <w:t>. As this is not practical for larger set o</w:t>
            </w:r>
            <w:r>
              <w:rPr>
                <w:lang w:val="en-GB"/>
              </w:rPr>
              <w:t xml:space="preserve">f data, </w:t>
            </w:r>
            <w:r w:rsidRPr="009E6CA9">
              <w:rPr>
                <w:b/>
                <w:highlight w:val="yellow"/>
                <w:lang w:val="en-GB"/>
              </w:rPr>
              <w:t>most displays support a 'burst' mode</w:t>
            </w:r>
            <w:r w:rsidRPr="009E6CA9">
              <w:rPr>
                <w:lang w:val="en-GB"/>
              </w:rPr>
              <w:t>: You can transmit single address foll</w:t>
            </w:r>
            <w:r>
              <w:rPr>
                <w:lang w:val="en-GB"/>
              </w:rPr>
              <w:t xml:space="preserve">owed by a series of data bytes: </w:t>
            </w:r>
            <w:r w:rsidRPr="009E6CA9">
              <w:rPr>
                <w:lang w:val="en-GB"/>
              </w:rPr>
              <w:t>the display will auto-increment the internal ad</w:t>
            </w:r>
            <w:r>
              <w:rPr>
                <w:lang w:val="en-GB"/>
              </w:rPr>
              <w:t xml:space="preserve">dress used to write the display </w:t>
            </w:r>
            <w:r w:rsidRPr="009E6CA9">
              <w:rPr>
                <w:lang w:val="en-GB"/>
              </w:rPr>
              <w:t>memor</w:t>
            </w:r>
            <w:r>
              <w:rPr>
                <w:lang w:val="en-GB"/>
              </w:rPr>
              <w:t>y.</w:t>
            </w:r>
          </w:p>
        </w:tc>
        <w:tc>
          <w:tcPr>
            <w:tcW w:w="5529" w:type="dxa"/>
            <w:tcBorders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proofErr w:type="spellStart"/>
            <w:r>
              <w:rPr>
                <w:rStyle w:val="berschrift2Zchn"/>
                <w:lang w:val="en-GB"/>
              </w:rPr>
              <w:t>GDisplay</w:t>
            </w:r>
            <w:proofErr w:type="spellEnd"/>
            <w:r w:rsidRPr="00650B82">
              <w:rPr>
                <w:rStyle w:val="berschrift2Zchn"/>
                <w:lang w:val="en-GB"/>
              </w:rPr>
              <w:t xml:space="preserve"> (PE Component)</w:t>
            </w:r>
            <w:r>
              <w:rPr>
                <w:rStyle w:val="berschrift2Zchn"/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3248" behindDoc="1" locked="0" layoutInCell="1" allowOverlap="1" wp14:anchorId="26E34943" wp14:editId="787E564B">
                  <wp:simplePos x="0" y="0"/>
                  <wp:positionH relativeFrom="margin">
                    <wp:posOffset>1172226</wp:posOffset>
                  </wp:positionH>
                  <wp:positionV relativeFrom="paragraph">
                    <wp:posOffset>13335</wp:posOffset>
                  </wp:positionV>
                  <wp:extent cx="2266950" cy="1012825"/>
                  <wp:effectExtent l="0" t="0" r="0" b="0"/>
                  <wp:wrapTight wrapText="bothSides">
                    <wp:wrapPolygon edited="0">
                      <wp:start x="0" y="0"/>
                      <wp:lineTo x="0" y="21126"/>
                      <wp:lineTo x="21418" y="21126"/>
                      <wp:lineTo x="21418" y="0"/>
                      <wp:lineTo x="0" y="0"/>
                    </wp:wrapPolygon>
                  </wp:wrapTight>
                  <wp:docPr id="224" name="Grafik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12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drawing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routines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Set/Clear/Put/Get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Pixel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orientation</w:t>
            </w:r>
            <w:r>
              <w:rPr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Implements memory buffer</w:t>
            </w:r>
          </w:p>
        </w:tc>
      </w:tr>
      <w:tr w:rsidR="00E43773" w:rsidTr="001D48A7">
        <w:trPr>
          <w:trHeight w:val="2049"/>
        </w:trPr>
        <w:tc>
          <w:tcPr>
            <w:tcW w:w="4531" w:type="dxa"/>
            <w:vMerge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4272" behindDoc="1" locked="0" layoutInCell="1" allowOverlap="1" wp14:anchorId="21C17BFA" wp14:editId="16BDDBB2">
                  <wp:simplePos x="0" y="0"/>
                  <wp:positionH relativeFrom="column">
                    <wp:posOffset>1090400</wp:posOffset>
                  </wp:positionH>
                  <wp:positionV relativeFrom="paragraph">
                    <wp:posOffset>15770</wp:posOffset>
                  </wp:positionV>
                  <wp:extent cx="2338705" cy="932180"/>
                  <wp:effectExtent l="0" t="0" r="4445" b="1270"/>
                  <wp:wrapTight wrapText="bothSides">
                    <wp:wrapPolygon edited="0">
                      <wp:start x="0" y="0"/>
                      <wp:lineTo x="0" y="21188"/>
                      <wp:lineTo x="21465" y="21188"/>
                      <wp:lineTo x="21465" y="0"/>
                      <wp:lineTo x="0" y="0"/>
                    </wp:wrapPolygon>
                  </wp:wrapTight>
                  <wp:docPr id="225" name="Grafik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705" cy="932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rStyle w:val="berschrift2Zchn"/>
                <w:lang w:val="en-GB"/>
              </w:rPr>
              <w:t>GDisplay</w:t>
            </w:r>
            <w:proofErr w:type="spellEnd"/>
            <w:r>
              <w:rPr>
                <w:rStyle w:val="berschrift2Zchn"/>
                <w:lang w:val="en-GB"/>
              </w:rPr>
              <w:t xml:space="preserve"> Example</w:t>
            </w:r>
          </w:p>
          <w:p w:rsidR="00E43773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>- ‘</w:t>
            </w:r>
            <w:r w:rsidRPr="003D3BFE">
              <w:rPr>
                <w:lang w:val="en-GB"/>
              </w:rPr>
              <w:t>Drawing</w:t>
            </w:r>
            <w:r>
              <w:rPr>
                <w:lang w:val="en-GB"/>
              </w:rPr>
              <w:t>’</w:t>
            </w:r>
            <w:r w:rsidRPr="003D3BFE">
              <w:rPr>
                <w:lang w:val="en-GB"/>
              </w:rPr>
              <w:t xml:space="preserve"> into</w:t>
            </w:r>
          </w:p>
          <w:p w:rsidR="00E43773" w:rsidRPr="003D3BFE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 xml:space="preserve">Microcontroller </w:t>
            </w:r>
            <w:r w:rsidRPr="003D3BFE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RAM)</w:t>
            </w:r>
          </w:p>
          <w:p w:rsidR="00E43773" w:rsidRPr="00E43773" w:rsidRDefault="00E43773" w:rsidP="00BF4AE1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43773">
              <w:rPr>
                <w:b/>
                <w:highlight w:val="yellow"/>
                <w:lang w:val="en-GB"/>
              </w:rPr>
              <w:t>UpdateFull</w:t>
            </w:r>
            <w:proofErr w:type="spellEnd"/>
            <w:r w:rsidRPr="00E43773">
              <w:rPr>
                <w:b/>
                <w:highlight w:val="yellow"/>
                <w:lang w:val="en-GB"/>
              </w:rPr>
              <w:t>():</w:t>
            </w:r>
            <w:r w:rsidRPr="003D3BFE">
              <w:rPr>
                <w:lang w:val="en-GB"/>
              </w:rPr>
              <w:t xml:space="preserve"> write memory to display</w:t>
            </w:r>
            <w:r>
              <w:rPr>
                <w:lang w:val="en-GB"/>
              </w:rPr>
              <w:t xml:space="preserve"> </w:t>
            </w:r>
            <w:r w:rsidRPr="00E4377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ed to be done after </w:t>
            </w:r>
            <w:proofErr w:type="spellStart"/>
            <w:r>
              <w:rPr>
                <w:lang w:val="en-GB"/>
              </w:rPr>
              <w:t>GDisplay</w:t>
            </w:r>
            <w:proofErr w:type="spellEnd"/>
            <w:r>
              <w:rPr>
                <w:lang w:val="en-GB"/>
              </w:rPr>
              <w:t xml:space="preserve"> (GDisp1_) or </w:t>
            </w:r>
            <w:proofErr w:type="spellStart"/>
            <w:r>
              <w:rPr>
                <w:lang w:val="en-GB"/>
              </w:rPr>
              <w:t>FontDisplay</w:t>
            </w:r>
            <w:proofErr w:type="spellEnd"/>
            <w:r>
              <w:rPr>
                <w:lang w:val="en-GB"/>
              </w:rPr>
              <w:t xml:space="preserve"> (FDisp1_) methods to force a LCD Display update </w:t>
            </w:r>
          </w:p>
        </w:tc>
      </w:tr>
      <w:tr w:rsidR="00E43773" w:rsidTr="00D3575A">
        <w:trPr>
          <w:trHeight w:val="724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E43773" w:rsidRDefault="00E43773" w:rsidP="00E43773">
            <w:pPr>
              <w:rPr>
                <w:noProof/>
                <w:lang w:val="en-GB" w:eastAsia="de-CH"/>
              </w:rPr>
            </w:pPr>
            <w:proofErr w:type="spellStart"/>
            <w:r w:rsidRPr="00E43773">
              <w:rPr>
                <w:rStyle w:val="berschrift2Zchn"/>
              </w:rPr>
              <w:t>FontDisplay</w:t>
            </w:r>
            <w:proofErr w:type="spellEnd"/>
            <w:r w:rsidRPr="00E43773">
              <w:rPr>
                <w:rStyle w:val="berschrift2Zchn"/>
              </w:rPr>
              <w:t xml:space="preserve"> &amp; </w:t>
            </w:r>
            <w:proofErr w:type="spellStart"/>
            <w:r w:rsidRPr="00E43773">
              <w:rPr>
                <w:rStyle w:val="berschrift2Zchn"/>
              </w:rPr>
              <w:t>GFont</w:t>
            </w:r>
            <w:proofErr w:type="spellEnd"/>
            <w:r w:rsidRPr="00E4377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E43773">
              <w:rPr>
                <w:noProof/>
                <w:lang w:val="en-GB" w:eastAsia="de-CH"/>
              </w:rPr>
              <w:t xml:space="preserve"> Driver to write with Fonts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WriteChar() and </w:t>
            </w:r>
            <w:r w:rsidRPr="00E43773">
              <w:rPr>
                <w:noProof/>
                <w:lang w:val="en-GB" w:eastAsia="de-CH"/>
              </w:rPr>
              <w:t>WriteString()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6320" behindDoc="1" locked="0" layoutInCell="1" allowOverlap="1" wp14:anchorId="22E45DC1" wp14:editId="2DED78B3">
                  <wp:simplePos x="0" y="0"/>
                  <wp:positionH relativeFrom="column">
                    <wp:posOffset>1401445</wp:posOffset>
                  </wp:positionH>
                  <wp:positionV relativeFrom="paragraph">
                    <wp:posOffset>6985</wp:posOffset>
                  </wp:positionV>
                  <wp:extent cx="1983740" cy="925195"/>
                  <wp:effectExtent l="0" t="0" r="0" b="8255"/>
                  <wp:wrapTight wrapText="bothSides">
                    <wp:wrapPolygon edited="0">
                      <wp:start x="0" y="0"/>
                      <wp:lineTo x="0" y="21348"/>
                      <wp:lineTo x="21365" y="21348"/>
                      <wp:lineTo x="21365" y="0"/>
                      <wp:lineTo x="0" y="0"/>
                    </wp:wrapPolygon>
                  </wp:wrapTight>
                  <wp:docPr id="227" name="Grafik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925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43773" w:rsidRPr="00E43773" w:rsidRDefault="00E43773" w:rsidP="00E43773">
            <w:pPr>
              <w:rPr>
                <w:b/>
                <w:noProof/>
                <w:u w:val="single"/>
                <w:lang w:val="en-GB" w:eastAsia="de-CH"/>
              </w:rPr>
            </w:pPr>
            <w:r w:rsidRPr="00E43773">
              <w:rPr>
                <w:b/>
                <w:noProof/>
                <w:highlight w:val="yellow"/>
                <w:u w:val="single"/>
                <w:lang w:val="en-GB" w:eastAsia="de-CH"/>
              </w:rPr>
              <w:t>Example: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b/>
                <w:highlight w:val="yellow"/>
                <w:lang w:val="en-GB"/>
              </w:rPr>
              <w:t>- x and y position passed by reference</w:t>
            </w:r>
          </w:p>
          <w:p w:rsidR="00E43773" w:rsidRDefault="00E43773" w:rsidP="00E437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43773">
              <w:rPr>
                <w:lang w:val="en-GB"/>
              </w:rPr>
              <w:t>Incremented/changed for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lang w:val="en-GB"/>
              </w:rPr>
              <w:t>successive writing</w:t>
            </w:r>
          </w:p>
        </w:tc>
      </w:tr>
      <w:tr w:rsidR="00E43773" w:rsidTr="00D3575A">
        <w:trPr>
          <w:trHeight w:val="1276"/>
        </w:trPr>
        <w:tc>
          <w:tcPr>
            <w:tcW w:w="4531" w:type="dxa"/>
            <w:tcBorders>
              <w:top w:val="dashed" w:sz="4" w:space="0" w:color="auto"/>
              <w:right w:val="dashed" w:sz="4" w:space="0" w:color="auto"/>
            </w:tcBorders>
          </w:tcPr>
          <w:p w:rsidR="00E43773" w:rsidRPr="00C46D0A" w:rsidRDefault="00E43773" w:rsidP="00C46D0A">
            <w:pPr>
              <w:rPr>
                <w:lang w:val="en-GB"/>
              </w:rPr>
            </w:pPr>
            <w:r w:rsidRPr="00650B82">
              <w:rPr>
                <w:rStyle w:val="berschrift2Zchn"/>
                <w:lang w:val="en-GB"/>
              </w:rPr>
              <w:t>PDC8544 (PE Component)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sym w:font="Wingdings" w:char="F0E0"/>
            </w:r>
            <w:r w:rsidRPr="00650B82"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Low Level Display Driver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 w:rsidRPr="00C46D0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Display properties (</w:t>
            </w:r>
            <w:r w:rsidRPr="00C46D0A">
              <w:rPr>
                <w:b/>
                <w:highlight w:val="yellow"/>
                <w:lang w:val="en-GB"/>
              </w:rPr>
              <w:t>size</w:t>
            </w:r>
            <w:r w:rsidRPr="00C46D0A">
              <w:rPr>
                <w:b/>
                <w:highlight w:val="yellow"/>
                <w:lang w:val="en-GB"/>
              </w:rPr>
              <w:t xml:space="preserve"> </w:t>
            </w:r>
            <w:r w:rsidRPr="00C46D0A">
              <w:rPr>
                <w:b/>
                <w:highlight w:val="yellow"/>
                <w:lang w:val="en-GB"/>
              </w:rPr>
              <w:sym w:font="Wingdings" w:char="F0E0"/>
            </w:r>
            <w:r w:rsidRPr="00C46D0A">
              <w:rPr>
                <w:b/>
                <w:highlight w:val="yellow"/>
                <w:lang w:val="en-GB"/>
              </w:rPr>
              <w:t xml:space="preserve"> Width=84, Height=48</w:t>
            </w:r>
            <w:r w:rsidRPr="00C46D0A">
              <w:rPr>
                <w:lang w:val="en-GB"/>
              </w:rPr>
              <w:t>) and critical section handling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46D0A">
              <w:rPr>
                <w:lang w:val="en-GB"/>
              </w:rPr>
              <w:t xml:space="preserve">Includes basic </w:t>
            </w:r>
            <w:r w:rsidRPr="00C46D0A">
              <w:rPr>
                <w:b/>
                <w:highlight w:val="yellow"/>
                <w:lang w:val="en-GB"/>
              </w:rPr>
              <w:t>character string writing (line based)</w:t>
            </w:r>
          </w:p>
          <w:p w:rsidR="00E43773" w:rsidRPr="00650B82" w:rsidRDefault="00E43773" w:rsidP="00C46D0A">
            <w:pPr>
              <w:rPr>
                <w:i/>
                <w:lang w:val="en-GB"/>
              </w:rPr>
            </w:pPr>
            <w:r w:rsidRPr="00C46D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6D0A">
              <w:rPr>
                <w:i/>
                <w:lang w:val="en-GB"/>
              </w:rPr>
              <w:t>PDC1_WriteLineStr(1, "hello");</w:t>
            </w:r>
          </w:p>
        </w:tc>
        <w:tc>
          <w:tcPr>
            <w:tcW w:w="5529" w:type="dxa"/>
            <w:vMerge/>
            <w:tcBorders>
              <w:left w:val="dashed" w:sz="4" w:space="0" w:color="auto"/>
            </w:tcBorders>
          </w:tcPr>
          <w:p w:rsidR="00E43773" w:rsidRDefault="00E43773" w:rsidP="00BF4AE1">
            <w:pPr>
              <w:rPr>
                <w:lang w:val="en-GB"/>
              </w:rPr>
            </w:pPr>
          </w:p>
        </w:tc>
      </w:tr>
    </w:tbl>
    <w:p w:rsidR="00094B14" w:rsidRPr="00CB5EEE" w:rsidRDefault="00094B14" w:rsidP="00BF4AE1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3213"/>
        <w:gridCol w:w="2169"/>
        <w:gridCol w:w="4678"/>
      </w:tblGrid>
      <w:tr w:rsidR="00BB3A1D" w:rsidTr="00CD6EA0">
        <w:trPr>
          <w:trHeight w:val="2670"/>
        </w:trPr>
        <w:tc>
          <w:tcPr>
            <w:tcW w:w="5382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BB3A1D" w:rsidRDefault="00BB3A1D" w:rsidP="00BB3A1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</w:t>
            </w:r>
            <w:r>
              <w:rPr>
                <w:lang w:val="en-GB"/>
              </w:rPr>
              <w:t xml:space="preserve"> Menu</w:t>
            </w:r>
          </w:p>
          <w:p w:rsidR="00BB3A1D" w:rsidRDefault="00BB3A1D" w:rsidP="00AE0A2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Item (</w:t>
            </w:r>
            <w:proofErr w:type="spellStart"/>
            <w:r>
              <w:rPr>
                <w:lang w:val="en-GB"/>
              </w:rPr>
              <w:t>Einträge</w:t>
            </w:r>
            <w:proofErr w:type="spellEnd"/>
            <w:r>
              <w:rPr>
                <w:lang w:val="en-GB"/>
              </w:rPr>
              <w:t xml:space="preserve">) </w:t>
            </w:r>
            <w:r w:rsidRPr="00BB3A1D">
              <w:rPr>
                <w:lang w:val="en-GB"/>
              </w:rPr>
              <w:t>Data Structure</w:t>
            </w:r>
          </w:p>
          <w:p w:rsidR="00F80F40" w:rsidRPr="00F80F40" w:rsidRDefault="00F80F40" w:rsidP="00F80F4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id</w:t>
            </w:r>
            <w:r>
              <w:rPr>
                <w:lang w:val="en-GB"/>
              </w:rPr>
              <w:t xml:space="preserve">: unique ID of the menu item </w:t>
            </w: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group/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pos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 w:rsidRPr="00F80F40">
              <w:rPr>
                <w:lang w:val="en-GB"/>
              </w:rPr>
              <w:t xml:space="preserve"> hierarchy</w:t>
            </w:r>
            <w:r>
              <w:rPr>
                <w:lang w:val="en-GB"/>
              </w:rPr>
              <w:t xml:space="preserve"> of the menu</w:t>
            </w:r>
          </w:p>
          <w:p w:rsidR="00F80F40" w:rsidRDefault="00F80F40" w:rsidP="00AE0A2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lvlUpID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/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lvlDownID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>
              <w:rPr>
                <w:lang w:val="en-GB"/>
              </w:rPr>
              <w:t xml:space="preserve"> upper and sub menu IDs </w:t>
            </w:r>
            <w:r>
              <w:rPr>
                <w:lang w:val="en-GB"/>
              </w:rPr>
              <w:t xml:space="preserve">- 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menuText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>
              <w:rPr>
                <w:lang w:val="en-GB"/>
              </w:rPr>
              <w:t xml:space="preserve"> current text </w:t>
            </w:r>
          </w:p>
          <w:p w:rsidR="00F80F40" w:rsidRPr="00AE0A23" w:rsidRDefault="00F80F40" w:rsidP="00AE0A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8368" behindDoc="1" locked="0" layoutInCell="1" allowOverlap="1" wp14:anchorId="71B71E80" wp14:editId="1919F8D5">
                  <wp:simplePos x="0" y="0"/>
                  <wp:positionH relativeFrom="margin">
                    <wp:posOffset>-29996</wp:posOffset>
                  </wp:positionH>
                  <wp:positionV relativeFrom="paragraph">
                    <wp:posOffset>162285</wp:posOffset>
                  </wp:positionV>
                  <wp:extent cx="3344545" cy="894080"/>
                  <wp:effectExtent l="0" t="0" r="8255" b="1270"/>
                  <wp:wrapTight wrapText="bothSides">
                    <wp:wrapPolygon edited="0">
                      <wp:start x="0" y="0"/>
                      <wp:lineTo x="0" y="21170"/>
                      <wp:lineTo x="21530" y="21170"/>
                      <wp:lineTo x="21530" y="0"/>
                      <wp:lineTo x="0" y="0"/>
                    </wp:wrapPolygon>
                  </wp:wrapTight>
                  <wp:docPr id="229" name="Grafik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4545" cy="89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handler:</w:t>
            </w:r>
            <w:r w:rsidRPr="00F80F40">
              <w:rPr>
                <w:lang w:val="en-GB"/>
              </w:rPr>
              <w:t xml:space="preserve"> menu handler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) </w:t>
            </w:r>
            <w:r w:rsidRPr="00F80F40">
              <w:rPr>
                <w:lang w:val="en-GB"/>
              </w:rPr>
              <w:t>for events</w:t>
            </w:r>
            <w:r>
              <w:rPr>
                <w:lang w:val="en-GB"/>
              </w:rPr>
              <w:t xml:space="preserve"> (e.g. joystick </w:t>
            </w:r>
            <w:r w:rsidRPr="00F80F4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eft)</w:t>
            </w:r>
          </w:p>
        </w:tc>
        <w:tc>
          <w:tcPr>
            <w:tcW w:w="4678" w:type="dxa"/>
            <w:tcBorders>
              <w:left w:val="dashed" w:sz="4" w:space="0" w:color="auto"/>
              <w:bottom w:val="dashed" w:sz="4" w:space="0" w:color="auto"/>
            </w:tcBorders>
          </w:tcPr>
          <w:p w:rsidR="00BB3A1D" w:rsidRDefault="005679DE" w:rsidP="005679D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28608" behindDoc="1" locked="0" layoutInCell="1" allowOverlap="1" wp14:anchorId="56947269" wp14:editId="17F5FC04">
                  <wp:simplePos x="0" y="0"/>
                  <wp:positionH relativeFrom="margin">
                    <wp:posOffset>851535</wp:posOffset>
                  </wp:positionH>
                  <wp:positionV relativeFrom="paragraph">
                    <wp:posOffset>86360</wp:posOffset>
                  </wp:positionV>
                  <wp:extent cx="200533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340" y="21169"/>
                      <wp:lineTo x="21340" y="0"/>
                      <wp:lineTo x="0" y="0"/>
                    </wp:wrapPolygon>
                  </wp:wrapTight>
                  <wp:docPr id="232" name="Grafik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33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enu Events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679DE">
              <w:rPr>
                <w:lang w:val="en-GB"/>
              </w:rPr>
              <w:t>Event ID’s for event handler</w:t>
            </w:r>
          </w:p>
          <w:p w:rsidR="005679DE" w:rsidRPr="005679DE" w:rsidRDefault="005679DE" w:rsidP="005679DE">
            <w:pPr>
              <w:rPr>
                <w:b/>
                <w:i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679DE">
              <w:rPr>
                <w:b/>
                <w:i/>
                <w:highlight w:val="yellow"/>
                <w:lang w:val="en-GB"/>
              </w:rPr>
              <w:t>LCDMenu</w:t>
            </w:r>
            <w:proofErr w:type="spellEnd"/>
            <w:r w:rsidRPr="005679DE">
              <w:rPr>
                <w:b/>
                <w:i/>
                <w:highlight w:val="yellow"/>
                <w:lang w:val="en-GB"/>
              </w:rPr>
              <w:t>_</w:t>
            </w:r>
          </w:p>
          <w:p w:rsidR="005679DE" w:rsidRPr="0015775D" w:rsidRDefault="005679DE" w:rsidP="005679DE">
            <w:pPr>
              <w:rPr>
                <w:lang w:val="en-GB"/>
              </w:rPr>
            </w:pPr>
            <w:proofErr w:type="spellStart"/>
            <w:r w:rsidRPr="005679DE">
              <w:rPr>
                <w:b/>
                <w:i/>
                <w:highlight w:val="yellow"/>
                <w:lang w:val="en-GB"/>
              </w:rPr>
              <w:t>OnEvent</w:t>
            </w:r>
            <w:proofErr w:type="spellEnd"/>
            <w:r w:rsidRPr="005679DE">
              <w:rPr>
                <w:b/>
                <w:i/>
                <w:highlight w:val="yellow"/>
                <w:lang w:val="en-GB"/>
              </w:rPr>
              <w:t>()</w:t>
            </w:r>
            <w:r w:rsidRPr="005679DE">
              <w:rPr>
                <w:i/>
                <w:lang w:val="en-GB"/>
              </w:rPr>
              <w:t xml:space="preserve"> </w:t>
            </w:r>
            <w:r w:rsidRPr="005679DE">
              <w:rPr>
                <w:lang w:val="en-GB"/>
              </w:rPr>
              <w:t>sent to menu</w:t>
            </w:r>
            <w:r>
              <w:rPr>
                <w:lang w:val="en-GB"/>
              </w:rPr>
              <w:t xml:space="preserve">  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</w:p>
        </w:tc>
      </w:tr>
      <w:tr w:rsidR="0015775D" w:rsidTr="00CD6EA0">
        <w:trPr>
          <w:trHeight w:val="1971"/>
        </w:trPr>
        <w:tc>
          <w:tcPr>
            <w:tcW w:w="3213" w:type="dxa"/>
            <w:tcBorders>
              <w:top w:val="dashed" w:sz="4" w:space="0" w:color="auto"/>
              <w:right w:val="dashed" w:sz="4" w:space="0" w:color="auto"/>
            </w:tcBorders>
          </w:tcPr>
          <w:p w:rsidR="0015775D" w:rsidRDefault="0015775D" w:rsidP="00F80F4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ID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Each menu item has an identification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Special ID for ‘null’ menu ID</w:t>
            </w:r>
            <w:r>
              <w:rPr>
                <w:lang w:val="en-GB"/>
              </w:rPr>
              <w:t xml:space="preserve"> </w:t>
            </w:r>
            <w:r w:rsidRPr="0015775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menu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24512" behindDoc="1" locked="0" layoutInCell="1" allowOverlap="1" wp14:anchorId="220BFB0C" wp14:editId="40AAD26B">
                  <wp:simplePos x="0" y="0"/>
                  <wp:positionH relativeFrom="margin">
                    <wp:posOffset>-57462</wp:posOffset>
                  </wp:positionH>
                  <wp:positionV relativeFrom="paragraph">
                    <wp:posOffset>236333</wp:posOffset>
                  </wp:positionV>
                  <wp:extent cx="1978660" cy="511175"/>
                  <wp:effectExtent l="0" t="0" r="2540" b="3175"/>
                  <wp:wrapTight wrapText="bothSides">
                    <wp:wrapPolygon edited="0">
                      <wp:start x="0" y="0"/>
                      <wp:lineTo x="0" y="20929"/>
                      <wp:lineTo x="21420" y="20929"/>
                      <wp:lineTo x="21420" y="0"/>
                      <wp:lineTo x="0" y="0"/>
                    </wp:wrapPolygon>
                  </wp:wrapTight>
                  <wp:docPr id="230" name="Grafik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8660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847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5775D" w:rsidRDefault="0015775D" w:rsidP="0015775D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Menu Description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226560" behindDoc="1" locked="0" layoutInCell="1" allowOverlap="1" wp14:anchorId="77F1DB03" wp14:editId="146BF40F">
                  <wp:simplePos x="0" y="0"/>
                  <wp:positionH relativeFrom="margin">
                    <wp:posOffset>-29153</wp:posOffset>
                  </wp:positionH>
                  <wp:positionV relativeFrom="paragraph">
                    <wp:posOffset>495593</wp:posOffset>
                  </wp:positionV>
                  <wp:extent cx="4303801" cy="518615"/>
                  <wp:effectExtent l="0" t="0" r="1905" b="0"/>
                  <wp:wrapTight wrapText="bothSides">
                    <wp:wrapPolygon edited="0">
                      <wp:start x="0" y="0"/>
                      <wp:lineTo x="0" y="20647"/>
                      <wp:lineTo x="21514" y="20647"/>
                      <wp:lineTo x="21514" y="0"/>
                      <wp:lineTo x="0" y="0"/>
                    </wp:wrapPolygon>
                  </wp:wrapTight>
                  <wp:docPr id="231" name="Grafik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3801" cy="518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303AD" w:rsidRPr="005679DE">
              <w:rPr>
                <w:b/>
                <w:highlight w:val="yellow"/>
                <w:lang w:val="en-GB"/>
              </w:rPr>
              <w:t xml:space="preserve">- Constant table with IDs and </w:t>
            </w:r>
            <w:proofErr w:type="spellStart"/>
            <w:r w:rsidR="004303AD" w:rsidRPr="005679DE">
              <w:rPr>
                <w:b/>
                <w:highlight w:val="yellow"/>
                <w:lang w:val="en-GB"/>
              </w:rPr>
              <w:t>callbacks</w:t>
            </w:r>
            <w:proofErr w:type="spellEnd"/>
            <w:r w:rsidR="004303AD">
              <w:rPr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proofErr w:type="spellStart"/>
            <w:r w:rsidR="004303AD">
              <w:rPr>
                <w:lang w:val="en-GB"/>
              </w:rPr>
              <w:t>MenuID</w:t>
            </w:r>
            <w:proofErr w:type="spellEnd"/>
            <w:r w:rsidR="004303AD">
              <w:rPr>
                <w:lang w:val="en-GB"/>
              </w:rPr>
              <w:t xml:space="preserve">: identifies menu item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Gro</w:t>
            </w:r>
            <w:r w:rsidR="004303AD">
              <w:rPr>
                <w:lang w:val="en-GB"/>
              </w:rPr>
              <w:t xml:space="preserve">up: Menu Level, starting with 0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Position inside menu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Up and Down menu items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 w:rsidRPr="005679DE">
              <w:rPr>
                <w:highlight w:val="yellow"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 xml:space="preserve">Menu </w:t>
            </w:r>
            <w:r w:rsidR="004303AD" w:rsidRPr="0015775D">
              <w:rPr>
                <w:b/>
                <w:highlight w:val="yellow"/>
                <w:lang w:val="en-GB"/>
              </w:rPr>
              <w:t>Text (NULL, can be set by handler/</w:t>
            </w:r>
            <w:proofErr w:type="spellStart"/>
            <w:r w:rsidR="004303AD" w:rsidRPr="0015775D">
              <w:rPr>
                <w:b/>
                <w:highlight w:val="yellow"/>
                <w:lang w:val="en-GB"/>
              </w:rPr>
              <w:t>callback</w:t>
            </w:r>
            <w:proofErr w:type="spellEnd"/>
            <w:r w:rsidR="004303AD" w:rsidRPr="0015775D">
              <w:rPr>
                <w:b/>
                <w:highlight w:val="yellow"/>
                <w:lang w:val="en-GB"/>
              </w:rPr>
              <w:t>)</w:t>
            </w:r>
            <w:r>
              <w:rPr>
                <w:b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M</w:t>
            </w:r>
            <w:r w:rsidR="004303AD">
              <w:rPr>
                <w:lang w:val="en-GB"/>
              </w:rPr>
              <w:t xml:space="preserve">enu </w:t>
            </w:r>
            <w:proofErr w:type="spellStart"/>
            <w:r w:rsidR="004303AD">
              <w:rPr>
                <w:lang w:val="en-GB"/>
              </w:rPr>
              <w:t>callback</w:t>
            </w:r>
            <w:proofErr w:type="spellEnd"/>
            <w:r w:rsidR="004303AD">
              <w:rPr>
                <w:lang w:val="en-GB"/>
              </w:rPr>
              <w:t xml:space="preserve"> handler - </w:t>
            </w:r>
            <w:r w:rsidR="004303AD" w:rsidRPr="0015775D">
              <w:rPr>
                <w:lang w:val="en-GB"/>
              </w:rPr>
              <w:t>Flags (for editable items)</w:t>
            </w:r>
          </w:p>
        </w:tc>
      </w:tr>
    </w:tbl>
    <w:p w:rsidR="0015775D" w:rsidRDefault="0015775D" w:rsidP="005679DE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43668B" w:rsidTr="0043668B">
        <w:tc>
          <w:tcPr>
            <w:tcW w:w="4531" w:type="dxa"/>
          </w:tcPr>
          <w:p w:rsidR="0043668B" w:rsidRDefault="0043668B" w:rsidP="005679DE">
            <w:pPr>
              <w:rPr>
                <w:lang w:val="en-GB"/>
              </w:rPr>
            </w:pPr>
          </w:p>
        </w:tc>
        <w:tc>
          <w:tcPr>
            <w:tcW w:w="5529" w:type="dxa"/>
          </w:tcPr>
          <w:p w:rsidR="0043668B" w:rsidRDefault="0043668B" w:rsidP="005679DE">
            <w:pPr>
              <w:rPr>
                <w:lang w:val="en-GB"/>
              </w:rPr>
            </w:pPr>
          </w:p>
        </w:tc>
      </w:tr>
    </w:tbl>
    <w:p w:rsidR="005679DE" w:rsidRPr="0015775D" w:rsidRDefault="005679DE" w:rsidP="005679DE">
      <w:pPr>
        <w:rPr>
          <w:lang w:val="en-GB"/>
        </w:rPr>
      </w:pPr>
    </w:p>
    <w:sectPr w:rsidR="005679DE" w:rsidRPr="0015775D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10B3" w:rsidRDefault="007B10B3" w:rsidP="00A42E05">
      <w:pPr>
        <w:spacing w:line="240" w:lineRule="auto"/>
      </w:pPr>
      <w:r>
        <w:separator/>
      </w:r>
    </w:p>
  </w:endnote>
  <w:endnote w:type="continuationSeparator" w:id="0">
    <w:p w:rsidR="007B10B3" w:rsidRDefault="007B10B3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35512F" w:rsidRDefault="0035512F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6782" w:rsidRPr="00A66782">
          <w:rPr>
            <w:noProof/>
            <w:lang w:val="de-DE"/>
          </w:rPr>
          <w:t>22</w:t>
        </w:r>
        <w:r>
          <w:fldChar w:fldCharType="end"/>
        </w:r>
      </w:p>
    </w:sdtContent>
  </w:sdt>
  <w:p w:rsidR="0035512F" w:rsidRDefault="0035512F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10B3" w:rsidRDefault="007B10B3" w:rsidP="00A42E05">
      <w:pPr>
        <w:spacing w:line="240" w:lineRule="auto"/>
      </w:pPr>
      <w:r>
        <w:separator/>
      </w:r>
    </w:p>
  </w:footnote>
  <w:footnote w:type="continuationSeparator" w:id="0">
    <w:p w:rsidR="007B10B3" w:rsidRDefault="007B10B3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512F" w:rsidRDefault="0035512F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BCE"/>
    <w:multiLevelType w:val="hybridMultilevel"/>
    <w:tmpl w:val="75E0751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91368"/>
    <w:multiLevelType w:val="hybridMultilevel"/>
    <w:tmpl w:val="A14669E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3D06BF"/>
    <w:multiLevelType w:val="hybridMultilevel"/>
    <w:tmpl w:val="8E1EAB1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924D3"/>
    <w:multiLevelType w:val="hybridMultilevel"/>
    <w:tmpl w:val="79228BA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D52B18"/>
    <w:multiLevelType w:val="hybridMultilevel"/>
    <w:tmpl w:val="0A56F1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8D4AE5"/>
    <w:multiLevelType w:val="hybridMultilevel"/>
    <w:tmpl w:val="3440EA76"/>
    <w:lvl w:ilvl="0" w:tplc="C586598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8"/>
  </w:num>
  <w:num w:numId="5">
    <w:abstractNumId w:val="7"/>
  </w:num>
  <w:num w:numId="6">
    <w:abstractNumId w:val="11"/>
  </w:num>
  <w:num w:numId="7">
    <w:abstractNumId w:val="0"/>
  </w:num>
  <w:num w:numId="8">
    <w:abstractNumId w:val="3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141EE"/>
    <w:rsid w:val="00051DD6"/>
    <w:rsid w:val="00067731"/>
    <w:rsid w:val="0007617F"/>
    <w:rsid w:val="0008164F"/>
    <w:rsid w:val="0008318E"/>
    <w:rsid w:val="0008463D"/>
    <w:rsid w:val="000901D1"/>
    <w:rsid w:val="00094B14"/>
    <w:rsid w:val="000A17F3"/>
    <w:rsid w:val="000B125D"/>
    <w:rsid w:val="000B2F4D"/>
    <w:rsid w:val="000C117E"/>
    <w:rsid w:val="000C4644"/>
    <w:rsid w:val="000C4B16"/>
    <w:rsid w:val="000E242C"/>
    <w:rsid w:val="000E69EE"/>
    <w:rsid w:val="000E72B7"/>
    <w:rsid w:val="000F0F7E"/>
    <w:rsid w:val="000F1FA1"/>
    <w:rsid w:val="000F2D8D"/>
    <w:rsid w:val="000F7FDF"/>
    <w:rsid w:val="00115B22"/>
    <w:rsid w:val="00116AD2"/>
    <w:rsid w:val="00116D16"/>
    <w:rsid w:val="001228BB"/>
    <w:rsid w:val="001373F7"/>
    <w:rsid w:val="00141D4F"/>
    <w:rsid w:val="00146980"/>
    <w:rsid w:val="0015775D"/>
    <w:rsid w:val="00180645"/>
    <w:rsid w:val="001855D8"/>
    <w:rsid w:val="00195F18"/>
    <w:rsid w:val="001A3EAD"/>
    <w:rsid w:val="001B2BFC"/>
    <w:rsid w:val="001C3132"/>
    <w:rsid w:val="001C4818"/>
    <w:rsid w:val="001C6590"/>
    <w:rsid w:val="001D1D8C"/>
    <w:rsid w:val="001D410A"/>
    <w:rsid w:val="001D718B"/>
    <w:rsid w:val="001E00EC"/>
    <w:rsid w:val="001F0102"/>
    <w:rsid w:val="001F6A91"/>
    <w:rsid w:val="00210F53"/>
    <w:rsid w:val="00220C8A"/>
    <w:rsid w:val="0022134B"/>
    <w:rsid w:val="00257954"/>
    <w:rsid w:val="00260422"/>
    <w:rsid w:val="00263CA5"/>
    <w:rsid w:val="00273EAB"/>
    <w:rsid w:val="00274B11"/>
    <w:rsid w:val="00281951"/>
    <w:rsid w:val="00291D10"/>
    <w:rsid w:val="00296573"/>
    <w:rsid w:val="002B18AE"/>
    <w:rsid w:val="002B3382"/>
    <w:rsid w:val="002C40AD"/>
    <w:rsid w:val="002C6757"/>
    <w:rsid w:val="002E2776"/>
    <w:rsid w:val="002E7028"/>
    <w:rsid w:val="002F2ADC"/>
    <w:rsid w:val="00302437"/>
    <w:rsid w:val="00303094"/>
    <w:rsid w:val="003043C6"/>
    <w:rsid w:val="0030573F"/>
    <w:rsid w:val="00320853"/>
    <w:rsid w:val="00324011"/>
    <w:rsid w:val="00325578"/>
    <w:rsid w:val="0032673C"/>
    <w:rsid w:val="00326CF7"/>
    <w:rsid w:val="003338E9"/>
    <w:rsid w:val="0033482C"/>
    <w:rsid w:val="003361CE"/>
    <w:rsid w:val="00337327"/>
    <w:rsid w:val="00346892"/>
    <w:rsid w:val="003521F4"/>
    <w:rsid w:val="003522A5"/>
    <w:rsid w:val="0035512F"/>
    <w:rsid w:val="00356C23"/>
    <w:rsid w:val="003616AB"/>
    <w:rsid w:val="00365715"/>
    <w:rsid w:val="00390874"/>
    <w:rsid w:val="00397EFA"/>
    <w:rsid w:val="003A1FA7"/>
    <w:rsid w:val="003B1A81"/>
    <w:rsid w:val="003B1D4F"/>
    <w:rsid w:val="003D32B2"/>
    <w:rsid w:val="003D3BFE"/>
    <w:rsid w:val="003D676B"/>
    <w:rsid w:val="003E563F"/>
    <w:rsid w:val="003F09B7"/>
    <w:rsid w:val="003F142B"/>
    <w:rsid w:val="00402928"/>
    <w:rsid w:val="00402CA1"/>
    <w:rsid w:val="00414360"/>
    <w:rsid w:val="004303AD"/>
    <w:rsid w:val="00430660"/>
    <w:rsid w:val="00434983"/>
    <w:rsid w:val="0043668B"/>
    <w:rsid w:val="00440667"/>
    <w:rsid w:val="00441C90"/>
    <w:rsid w:val="004568E2"/>
    <w:rsid w:val="00466651"/>
    <w:rsid w:val="004728D4"/>
    <w:rsid w:val="0048100D"/>
    <w:rsid w:val="0048163C"/>
    <w:rsid w:val="00487742"/>
    <w:rsid w:val="00491092"/>
    <w:rsid w:val="0049184C"/>
    <w:rsid w:val="004B4801"/>
    <w:rsid w:val="004C2E39"/>
    <w:rsid w:val="004D11C2"/>
    <w:rsid w:val="004D1CD9"/>
    <w:rsid w:val="004D30BD"/>
    <w:rsid w:val="004D4787"/>
    <w:rsid w:val="004D6DB0"/>
    <w:rsid w:val="004E07E2"/>
    <w:rsid w:val="004E3C9F"/>
    <w:rsid w:val="004F04C6"/>
    <w:rsid w:val="004F1CB9"/>
    <w:rsid w:val="0050686F"/>
    <w:rsid w:val="00507965"/>
    <w:rsid w:val="005144EF"/>
    <w:rsid w:val="005240BB"/>
    <w:rsid w:val="00527046"/>
    <w:rsid w:val="00536935"/>
    <w:rsid w:val="005576BA"/>
    <w:rsid w:val="005616C6"/>
    <w:rsid w:val="005679DE"/>
    <w:rsid w:val="00571D3C"/>
    <w:rsid w:val="00580CAD"/>
    <w:rsid w:val="00594DFA"/>
    <w:rsid w:val="00597D17"/>
    <w:rsid w:val="005A0E08"/>
    <w:rsid w:val="005A1034"/>
    <w:rsid w:val="005A23C3"/>
    <w:rsid w:val="005A33C4"/>
    <w:rsid w:val="005A5616"/>
    <w:rsid w:val="005B0D4C"/>
    <w:rsid w:val="005B6F15"/>
    <w:rsid w:val="005C55F0"/>
    <w:rsid w:val="005D2F34"/>
    <w:rsid w:val="005E2A01"/>
    <w:rsid w:val="005E4CCE"/>
    <w:rsid w:val="005F7ED5"/>
    <w:rsid w:val="00607B21"/>
    <w:rsid w:val="00613977"/>
    <w:rsid w:val="00620FAD"/>
    <w:rsid w:val="0062279C"/>
    <w:rsid w:val="00624164"/>
    <w:rsid w:val="006263C6"/>
    <w:rsid w:val="00626462"/>
    <w:rsid w:val="0063670A"/>
    <w:rsid w:val="00640DA2"/>
    <w:rsid w:val="0064160B"/>
    <w:rsid w:val="00643274"/>
    <w:rsid w:val="006452B0"/>
    <w:rsid w:val="00650B82"/>
    <w:rsid w:val="00652EA1"/>
    <w:rsid w:val="00653477"/>
    <w:rsid w:val="00655B41"/>
    <w:rsid w:val="00667A8E"/>
    <w:rsid w:val="00670802"/>
    <w:rsid w:val="00671245"/>
    <w:rsid w:val="00672CD4"/>
    <w:rsid w:val="00682B2B"/>
    <w:rsid w:val="00685335"/>
    <w:rsid w:val="00686CD9"/>
    <w:rsid w:val="006938D8"/>
    <w:rsid w:val="00697DB2"/>
    <w:rsid w:val="006A3D69"/>
    <w:rsid w:val="006A6F48"/>
    <w:rsid w:val="006B0933"/>
    <w:rsid w:val="006B5387"/>
    <w:rsid w:val="006C08CC"/>
    <w:rsid w:val="006C76E3"/>
    <w:rsid w:val="006D2535"/>
    <w:rsid w:val="006D6386"/>
    <w:rsid w:val="006E2E5F"/>
    <w:rsid w:val="006E3AB9"/>
    <w:rsid w:val="006E523C"/>
    <w:rsid w:val="006E5D9F"/>
    <w:rsid w:val="006F24C9"/>
    <w:rsid w:val="007053CA"/>
    <w:rsid w:val="00705AB8"/>
    <w:rsid w:val="00706FCE"/>
    <w:rsid w:val="007200AE"/>
    <w:rsid w:val="00722151"/>
    <w:rsid w:val="007270B3"/>
    <w:rsid w:val="0072770F"/>
    <w:rsid w:val="00745D48"/>
    <w:rsid w:val="007465B8"/>
    <w:rsid w:val="0075701C"/>
    <w:rsid w:val="00757AB2"/>
    <w:rsid w:val="0076239C"/>
    <w:rsid w:val="00766420"/>
    <w:rsid w:val="00772555"/>
    <w:rsid w:val="00773880"/>
    <w:rsid w:val="007757B2"/>
    <w:rsid w:val="007770A3"/>
    <w:rsid w:val="007A3B22"/>
    <w:rsid w:val="007B10B3"/>
    <w:rsid w:val="007B2827"/>
    <w:rsid w:val="007C205F"/>
    <w:rsid w:val="007C37E4"/>
    <w:rsid w:val="007D1903"/>
    <w:rsid w:val="007D3724"/>
    <w:rsid w:val="007D5032"/>
    <w:rsid w:val="007D71BF"/>
    <w:rsid w:val="007E38E9"/>
    <w:rsid w:val="007E71D0"/>
    <w:rsid w:val="007F52A3"/>
    <w:rsid w:val="007F693C"/>
    <w:rsid w:val="00806FCB"/>
    <w:rsid w:val="008217AA"/>
    <w:rsid w:val="00821D81"/>
    <w:rsid w:val="00825890"/>
    <w:rsid w:val="00825E71"/>
    <w:rsid w:val="008340CF"/>
    <w:rsid w:val="008345DC"/>
    <w:rsid w:val="008379E2"/>
    <w:rsid w:val="00840A58"/>
    <w:rsid w:val="008549B1"/>
    <w:rsid w:val="0087011D"/>
    <w:rsid w:val="00870841"/>
    <w:rsid w:val="00875ED9"/>
    <w:rsid w:val="00882352"/>
    <w:rsid w:val="008871A0"/>
    <w:rsid w:val="00887BD9"/>
    <w:rsid w:val="0089010D"/>
    <w:rsid w:val="008C3F81"/>
    <w:rsid w:val="008C4EF2"/>
    <w:rsid w:val="008C7442"/>
    <w:rsid w:val="008E34F1"/>
    <w:rsid w:val="008F1A57"/>
    <w:rsid w:val="008F3659"/>
    <w:rsid w:val="008F4FEB"/>
    <w:rsid w:val="00907279"/>
    <w:rsid w:val="009205B7"/>
    <w:rsid w:val="009258CB"/>
    <w:rsid w:val="0092623C"/>
    <w:rsid w:val="0092767F"/>
    <w:rsid w:val="00932DC1"/>
    <w:rsid w:val="00933D0F"/>
    <w:rsid w:val="009421A9"/>
    <w:rsid w:val="009422D7"/>
    <w:rsid w:val="009444B5"/>
    <w:rsid w:val="00944717"/>
    <w:rsid w:val="009544B6"/>
    <w:rsid w:val="00963C77"/>
    <w:rsid w:val="009656D4"/>
    <w:rsid w:val="00970290"/>
    <w:rsid w:val="00971CFA"/>
    <w:rsid w:val="009741F6"/>
    <w:rsid w:val="00982051"/>
    <w:rsid w:val="00982BC0"/>
    <w:rsid w:val="009A1611"/>
    <w:rsid w:val="009A2800"/>
    <w:rsid w:val="009A6D94"/>
    <w:rsid w:val="009D778F"/>
    <w:rsid w:val="009E4223"/>
    <w:rsid w:val="009E6CA9"/>
    <w:rsid w:val="009F24E8"/>
    <w:rsid w:val="00A04AD9"/>
    <w:rsid w:val="00A1432D"/>
    <w:rsid w:val="00A15D59"/>
    <w:rsid w:val="00A16E57"/>
    <w:rsid w:val="00A244A6"/>
    <w:rsid w:val="00A2632F"/>
    <w:rsid w:val="00A353E1"/>
    <w:rsid w:val="00A40BBA"/>
    <w:rsid w:val="00A42E05"/>
    <w:rsid w:val="00A42E6C"/>
    <w:rsid w:val="00A4421A"/>
    <w:rsid w:val="00A45B4F"/>
    <w:rsid w:val="00A52C4B"/>
    <w:rsid w:val="00A66782"/>
    <w:rsid w:val="00A87F51"/>
    <w:rsid w:val="00A92268"/>
    <w:rsid w:val="00A93DB2"/>
    <w:rsid w:val="00AA0254"/>
    <w:rsid w:val="00AA49DC"/>
    <w:rsid w:val="00AA5FFC"/>
    <w:rsid w:val="00AB33EE"/>
    <w:rsid w:val="00AC15D5"/>
    <w:rsid w:val="00AC7784"/>
    <w:rsid w:val="00AD6C28"/>
    <w:rsid w:val="00AE0A23"/>
    <w:rsid w:val="00AF2436"/>
    <w:rsid w:val="00AF3A7E"/>
    <w:rsid w:val="00B009BC"/>
    <w:rsid w:val="00B00BDF"/>
    <w:rsid w:val="00B05AAE"/>
    <w:rsid w:val="00B10183"/>
    <w:rsid w:val="00B244AB"/>
    <w:rsid w:val="00B24CBA"/>
    <w:rsid w:val="00B314CB"/>
    <w:rsid w:val="00B423D0"/>
    <w:rsid w:val="00B42F37"/>
    <w:rsid w:val="00B565CA"/>
    <w:rsid w:val="00B57CDD"/>
    <w:rsid w:val="00B57F20"/>
    <w:rsid w:val="00B60610"/>
    <w:rsid w:val="00B702F6"/>
    <w:rsid w:val="00B76810"/>
    <w:rsid w:val="00B84AB3"/>
    <w:rsid w:val="00B96415"/>
    <w:rsid w:val="00BA3E5A"/>
    <w:rsid w:val="00BB3A1D"/>
    <w:rsid w:val="00BB3F34"/>
    <w:rsid w:val="00BC363C"/>
    <w:rsid w:val="00BC71DF"/>
    <w:rsid w:val="00BD7EF3"/>
    <w:rsid w:val="00BF3B92"/>
    <w:rsid w:val="00BF4AE1"/>
    <w:rsid w:val="00BF55BF"/>
    <w:rsid w:val="00BF6968"/>
    <w:rsid w:val="00C062EA"/>
    <w:rsid w:val="00C13CF4"/>
    <w:rsid w:val="00C305F1"/>
    <w:rsid w:val="00C320B9"/>
    <w:rsid w:val="00C32FCB"/>
    <w:rsid w:val="00C34CB2"/>
    <w:rsid w:val="00C41B12"/>
    <w:rsid w:val="00C45BB9"/>
    <w:rsid w:val="00C46D0A"/>
    <w:rsid w:val="00C47A92"/>
    <w:rsid w:val="00C53032"/>
    <w:rsid w:val="00C56E01"/>
    <w:rsid w:val="00C607F8"/>
    <w:rsid w:val="00C616E5"/>
    <w:rsid w:val="00C6238E"/>
    <w:rsid w:val="00C643D7"/>
    <w:rsid w:val="00C761C2"/>
    <w:rsid w:val="00C84CC6"/>
    <w:rsid w:val="00C87A33"/>
    <w:rsid w:val="00C920B0"/>
    <w:rsid w:val="00CA0BF2"/>
    <w:rsid w:val="00CA294E"/>
    <w:rsid w:val="00CB17B0"/>
    <w:rsid w:val="00CB4436"/>
    <w:rsid w:val="00CB5EEE"/>
    <w:rsid w:val="00CC1847"/>
    <w:rsid w:val="00CD0AA2"/>
    <w:rsid w:val="00CD0CD9"/>
    <w:rsid w:val="00CD1D5B"/>
    <w:rsid w:val="00CD271E"/>
    <w:rsid w:val="00CD5B91"/>
    <w:rsid w:val="00CD6EA0"/>
    <w:rsid w:val="00CF1017"/>
    <w:rsid w:val="00CF582E"/>
    <w:rsid w:val="00CF5937"/>
    <w:rsid w:val="00CF5E7D"/>
    <w:rsid w:val="00D009EA"/>
    <w:rsid w:val="00D0605B"/>
    <w:rsid w:val="00D1287C"/>
    <w:rsid w:val="00D12AEF"/>
    <w:rsid w:val="00D12B93"/>
    <w:rsid w:val="00D13A85"/>
    <w:rsid w:val="00D36A6F"/>
    <w:rsid w:val="00D37358"/>
    <w:rsid w:val="00D5152C"/>
    <w:rsid w:val="00D628EA"/>
    <w:rsid w:val="00D6718D"/>
    <w:rsid w:val="00D67B86"/>
    <w:rsid w:val="00D70395"/>
    <w:rsid w:val="00D70A62"/>
    <w:rsid w:val="00D72B3E"/>
    <w:rsid w:val="00D82860"/>
    <w:rsid w:val="00D84CDD"/>
    <w:rsid w:val="00D92FBF"/>
    <w:rsid w:val="00D97E7E"/>
    <w:rsid w:val="00DB25EF"/>
    <w:rsid w:val="00DB5354"/>
    <w:rsid w:val="00DB5463"/>
    <w:rsid w:val="00DC024A"/>
    <w:rsid w:val="00DC096F"/>
    <w:rsid w:val="00DC3253"/>
    <w:rsid w:val="00DD1D0A"/>
    <w:rsid w:val="00DD37D5"/>
    <w:rsid w:val="00DD4756"/>
    <w:rsid w:val="00DD75B8"/>
    <w:rsid w:val="00DE0DBC"/>
    <w:rsid w:val="00DF070C"/>
    <w:rsid w:val="00DF1E7D"/>
    <w:rsid w:val="00DF6D1C"/>
    <w:rsid w:val="00E042A9"/>
    <w:rsid w:val="00E05AA3"/>
    <w:rsid w:val="00E247E8"/>
    <w:rsid w:val="00E37E93"/>
    <w:rsid w:val="00E43773"/>
    <w:rsid w:val="00E56210"/>
    <w:rsid w:val="00E5695A"/>
    <w:rsid w:val="00E614CC"/>
    <w:rsid w:val="00E629A1"/>
    <w:rsid w:val="00E64E80"/>
    <w:rsid w:val="00E652D6"/>
    <w:rsid w:val="00E719BC"/>
    <w:rsid w:val="00E818E8"/>
    <w:rsid w:val="00E83CB4"/>
    <w:rsid w:val="00E84631"/>
    <w:rsid w:val="00E84B18"/>
    <w:rsid w:val="00E90494"/>
    <w:rsid w:val="00E911EE"/>
    <w:rsid w:val="00E91536"/>
    <w:rsid w:val="00E94446"/>
    <w:rsid w:val="00EA7E71"/>
    <w:rsid w:val="00EB63F5"/>
    <w:rsid w:val="00EB7E6B"/>
    <w:rsid w:val="00EC380D"/>
    <w:rsid w:val="00EC618F"/>
    <w:rsid w:val="00ED4FF8"/>
    <w:rsid w:val="00ED5BF9"/>
    <w:rsid w:val="00EE1838"/>
    <w:rsid w:val="00EF5DFF"/>
    <w:rsid w:val="00EF6BB9"/>
    <w:rsid w:val="00F01CF9"/>
    <w:rsid w:val="00F14FA3"/>
    <w:rsid w:val="00F22D42"/>
    <w:rsid w:val="00F2370E"/>
    <w:rsid w:val="00F31B4C"/>
    <w:rsid w:val="00F321A5"/>
    <w:rsid w:val="00F36526"/>
    <w:rsid w:val="00F47707"/>
    <w:rsid w:val="00F513C9"/>
    <w:rsid w:val="00F64AAF"/>
    <w:rsid w:val="00F80F40"/>
    <w:rsid w:val="00F97081"/>
    <w:rsid w:val="00FA0FF1"/>
    <w:rsid w:val="00FA6A1E"/>
    <w:rsid w:val="00FB2186"/>
    <w:rsid w:val="00FC3FC9"/>
    <w:rsid w:val="00FC6F5E"/>
    <w:rsid w:val="00FD0BF3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  <w:style w:type="character" w:styleId="Fett">
    <w:name w:val="Strong"/>
    <w:basedOn w:val="Absatz-Standardschriftart"/>
    <w:uiPriority w:val="22"/>
    <w:qFormat/>
    <w:rsid w:val="0062416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34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header" Target="header1.xml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226" Type="http://schemas.openxmlformats.org/officeDocument/2006/relationships/image" Target="media/image216.png"/><Relationship Id="rId107" Type="http://schemas.openxmlformats.org/officeDocument/2006/relationships/image" Target="media/image97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181" Type="http://schemas.openxmlformats.org/officeDocument/2006/relationships/image" Target="media/image171.png"/><Relationship Id="rId216" Type="http://schemas.openxmlformats.org/officeDocument/2006/relationships/image" Target="media/image206.png"/><Relationship Id="rId237" Type="http://schemas.openxmlformats.org/officeDocument/2006/relationships/image" Target="media/image227.JPG"/><Relationship Id="rId22" Type="http://schemas.openxmlformats.org/officeDocument/2006/relationships/image" Target="media/image14.jpeg"/><Relationship Id="rId43" Type="http://schemas.openxmlformats.org/officeDocument/2006/relationships/image" Target="media/image35.png"/><Relationship Id="rId64" Type="http://schemas.openxmlformats.org/officeDocument/2006/relationships/footer" Target="footer1.xml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71" Type="http://schemas.openxmlformats.org/officeDocument/2006/relationships/image" Target="media/image161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227" Type="http://schemas.openxmlformats.org/officeDocument/2006/relationships/image" Target="media/image217.png"/><Relationship Id="rId12" Type="http://schemas.openxmlformats.org/officeDocument/2006/relationships/image" Target="media/image4.png"/><Relationship Id="rId33" Type="http://schemas.openxmlformats.org/officeDocument/2006/relationships/image" Target="media/image25.png"/><Relationship Id="rId108" Type="http://schemas.openxmlformats.org/officeDocument/2006/relationships/image" Target="media/image98.png"/><Relationship Id="rId129" Type="http://schemas.openxmlformats.org/officeDocument/2006/relationships/image" Target="media/image119.png"/><Relationship Id="rId54" Type="http://schemas.openxmlformats.org/officeDocument/2006/relationships/image" Target="media/image46.png"/><Relationship Id="rId75" Type="http://schemas.openxmlformats.org/officeDocument/2006/relationships/image" Target="media/image65.jpe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61" Type="http://schemas.openxmlformats.org/officeDocument/2006/relationships/image" Target="media/image151.png"/><Relationship Id="rId182" Type="http://schemas.openxmlformats.org/officeDocument/2006/relationships/image" Target="media/image172.png"/><Relationship Id="rId217" Type="http://schemas.openxmlformats.org/officeDocument/2006/relationships/image" Target="media/image207.png"/><Relationship Id="rId6" Type="http://schemas.openxmlformats.org/officeDocument/2006/relationships/footnotes" Target="footnotes.xml"/><Relationship Id="rId238" Type="http://schemas.openxmlformats.org/officeDocument/2006/relationships/image" Target="media/image228.png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51" Type="http://schemas.openxmlformats.org/officeDocument/2006/relationships/image" Target="media/image141.png"/><Relationship Id="rId172" Type="http://schemas.openxmlformats.org/officeDocument/2006/relationships/image" Target="media/image162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228" Type="http://schemas.openxmlformats.org/officeDocument/2006/relationships/image" Target="media/image218.png"/><Relationship Id="rId13" Type="http://schemas.openxmlformats.org/officeDocument/2006/relationships/image" Target="media/image5.png"/><Relationship Id="rId109" Type="http://schemas.openxmlformats.org/officeDocument/2006/relationships/image" Target="media/image99.jpeg"/><Relationship Id="rId34" Type="http://schemas.openxmlformats.org/officeDocument/2006/relationships/image" Target="media/image26.pn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1.png"/><Relationship Id="rId7" Type="http://schemas.openxmlformats.org/officeDocument/2006/relationships/endnotes" Target="endnotes.xml"/><Relationship Id="rId162" Type="http://schemas.openxmlformats.org/officeDocument/2006/relationships/image" Target="media/image152.png"/><Relationship Id="rId183" Type="http://schemas.openxmlformats.org/officeDocument/2006/relationships/image" Target="media/image173.png"/><Relationship Id="rId218" Type="http://schemas.openxmlformats.org/officeDocument/2006/relationships/image" Target="media/image208.png"/><Relationship Id="rId239" Type="http://schemas.openxmlformats.org/officeDocument/2006/relationships/image" Target="media/image229.png"/><Relationship Id="rId24" Type="http://schemas.openxmlformats.org/officeDocument/2006/relationships/image" Target="media/image16.JPG"/><Relationship Id="rId45" Type="http://schemas.openxmlformats.org/officeDocument/2006/relationships/image" Target="media/image37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1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4" Type="http://schemas.openxmlformats.org/officeDocument/2006/relationships/image" Target="media/image184.png"/><Relationship Id="rId208" Type="http://schemas.openxmlformats.org/officeDocument/2006/relationships/image" Target="media/image198.png"/><Relationship Id="rId229" Type="http://schemas.openxmlformats.org/officeDocument/2006/relationships/image" Target="media/image219.png"/><Relationship Id="rId240" Type="http://schemas.openxmlformats.org/officeDocument/2006/relationships/fontTable" Target="fontTable.xml"/><Relationship Id="rId14" Type="http://schemas.openxmlformats.org/officeDocument/2006/relationships/image" Target="media/image6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8" Type="http://schemas.openxmlformats.org/officeDocument/2006/relationships/image" Target="media/image1.emf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184" Type="http://schemas.openxmlformats.org/officeDocument/2006/relationships/image" Target="media/image174.png"/><Relationship Id="rId219" Type="http://schemas.openxmlformats.org/officeDocument/2006/relationships/image" Target="media/image209.png"/><Relationship Id="rId230" Type="http://schemas.openxmlformats.org/officeDocument/2006/relationships/image" Target="media/image220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7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220" Type="http://schemas.openxmlformats.org/officeDocument/2006/relationships/image" Target="media/image210.png"/><Relationship Id="rId241" Type="http://schemas.openxmlformats.org/officeDocument/2006/relationships/theme" Target="theme/theme1.xml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48" Type="http://schemas.openxmlformats.org/officeDocument/2006/relationships/image" Target="media/image138.png"/><Relationship Id="rId164" Type="http://schemas.openxmlformats.org/officeDocument/2006/relationships/image" Target="media/image154.png"/><Relationship Id="rId169" Type="http://schemas.openxmlformats.org/officeDocument/2006/relationships/image" Target="media/image159.png"/><Relationship Id="rId185" Type="http://schemas.openxmlformats.org/officeDocument/2006/relationships/image" Target="media/image17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80" Type="http://schemas.openxmlformats.org/officeDocument/2006/relationships/image" Target="media/image170.png"/><Relationship Id="rId210" Type="http://schemas.openxmlformats.org/officeDocument/2006/relationships/image" Target="media/image200.png"/><Relationship Id="rId215" Type="http://schemas.openxmlformats.org/officeDocument/2006/relationships/image" Target="media/image205.png"/><Relationship Id="rId236" Type="http://schemas.openxmlformats.org/officeDocument/2006/relationships/image" Target="media/image226.png"/><Relationship Id="rId26" Type="http://schemas.openxmlformats.org/officeDocument/2006/relationships/image" Target="media/image18.png"/><Relationship Id="rId231" Type="http://schemas.openxmlformats.org/officeDocument/2006/relationships/image" Target="media/image221.png"/><Relationship Id="rId47" Type="http://schemas.openxmlformats.org/officeDocument/2006/relationships/image" Target="media/image39.jpe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8.png"/><Relationship Id="rId221" Type="http://schemas.openxmlformats.org/officeDocument/2006/relationships/image" Target="media/image211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211" Type="http://schemas.openxmlformats.org/officeDocument/2006/relationships/image" Target="media/image201.png"/><Relationship Id="rId232" Type="http://schemas.openxmlformats.org/officeDocument/2006/relationships/image" Target="media/image222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201" Type="http://schemas.openxmlformats.org/officeDocument/2006/relationships/image" Target="media/image191.png"/><Relationship Id="rId222" Type="http://schemas.openxmlformats.org/officeDocument/2006/relationships/image" Target="media/image212.png"/><Relationship Id="rId17" Type="http://schemas.openxmlformats.org/officeDocument/2006/relationships/image" Target="media/image9.png"/><Relationship Id="rId38" Type="http://schemas.openxmlformats.org/officeDocument/2006/relationships/image" Target="media/image30.jpe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JP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1" Type="http://schemas.openxmlformats.org/officeDocument/2006/relationships/customXml" Target="../customXml/item1.xml"/><Relationship Id="rId212" Type="http://schemas.openxmlformats.org/officeDocument/2006/relationships/image" Target="media/image202.png"/><Relationship Id="rId233" Type="http://schemas.openxmlformats.org/officeDocument/2006/relationships/image" Target="media/image223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60" Type="http://schemas.openxmlformats.org/officeDocument/2006/relationships/image" Target="media/image52.png"/><Relationship Id="rId81" Type="http://schemas.openxmlformats.org/officeDocument/2006/relationships/image" Target="media/image71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202" Type="http://schemas.openxmlformats.org/officeDocument/2006/relationships/image" Target="media/image192.png"/><Relationship Id="rId223" Type="http://schemas.openxmlformats.org/officeDocument/2006/relationships/image" Target="media/image213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13" Type="http://schemas.openxmlformats.org/officeDocument/2006/relationships/image" Target="media/image203.png"/><Relationship Id="rId234" Type="http://schemas.openxmlformats.org/officeDocument/2006/relationships/image" Target="media/image22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Relationship Id="rId61" Type="http://schemas.openxmlformats.org/officeDocument/2006/relationships/image" Target="media/image53.JPG"/><Relationship Id="rId82" Type="http://schemas.openxmlformats.org/officeDocument/2006/relationships/image" Target="media/image72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19" Type="http://schemas.openxmlformats.org/officeDocument/2006/relationships/image" Target="media/image11.png"/><Relationship Id="rId224" Type="http://schemas.openxmlformats.org/officeDocument/2006/relationships/image" Target="media/image214.png"/><Relationship Id="rId30" Type="http://schemas.openxmlformats.org/officeDocument/2006/relationships/image" Target="media/image22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51" Type="http://schemas.openxmlformats.org/officeDocument/2006/relationships/image" Target="media/image43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189" Type="http://schemas.openxmlformats.org/officeDocument/2006/relationships/image" Target="media/image179.png"/><Relationship Id="rId3" Type="http://schemas.openxmlformats.org/officeDocument/2006/relationships/styles" Target="styles.xml"/><Relationship Id="rId214" Type="http://schemas.openxmlformats.org/officeDocument/2006/relationships/image" Target="media/image204.png"/><Relationship Id="rId235" Type="http://schemas.openxmlformats.org/officeDocument/2006/relationships/image" Target="media/image225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3.png"/><Relationship Id="rId179" Type="http://schemas.openxmlformats.org/officeDocument/2006/relationships/image" Target="media/image169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225" Type="http://schemas.openxmlformats.org/officeDocument/2006/relationships/image" Target="media/image2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DE0EE5-4FEB-47D4-882B-5FCBEAE3C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9039</Words>
  <Characters>56948</Characters>
  <Application>Microsoft Office Word</Application>
  <DocSecurity>0</DocSecurity>
  <Lines>474</Lines>
  <Paragraphs>13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240</cp:revision>
  <cp:lastPrinted>2017-06-21T14:54:00Z</cp:lastPrinted>
  <dcterms:created xsi:type="dcterms:W3CDTF">2017-06-13T13:56:00Z</dcterms:created>
  <dcterms:modified xsi:type="dcterms:W3CDTF">2017-06-22T13:49:00Z</dcterms:modified>
</cp:coreProperties>
</file>